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B79790" w14:textId="77777777" w:rsidR="00995CEC" w:rsidRDefault="00995CEC" w:rsidP="00995CEC">
      <w:pPr>
        <w:jc w:val="center"/>
      </w:pPr>
      <w:r>
        <w:rPr>
          <w:noProof/>
        </w:rPr>
        <w:drawing>
          <wp:inline distT="0" distB="0" distL="0" distR="0" wp14:anchorId="1DEDB70F" wp14:editId="43948873">
            <wp:extent cx="2667000" cy="2667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88B58PICVxe_1024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E3D51" w14:textId="77777777" w:rsidR="00995CEC" w:rsidRPr="007F1BF4" w:rsidRDefault="00995CEC" w:rsidP="00995CEC">
      <w:pPr>
        <w:jc w:val="center"/>
        <w:rPr>
          <w:sz w:val="20"/>
        </w:rPr>
      </w:pPr>
      <w:r w:rsidRPr="007F1BF4">
        <w:rPr>
          <w:rFonts w:hint="eastAsia"/>
          <w:b/>
          <w:sz w:val="48"/>
          <w:szCs w:val="52"/>
        </w:rPr>
        <w:t>软件工程系列课程教学辅助网站</w:t>
      </w:r>
    </w:p>
    <w:p w14:paraId="61C30346" w14:textId="77777777" w:rsidR="00995CEC" w:rsidRPr="007F1BF4" w:rsidRDefault="00995CEC" w:rsidP="00995CEC">
      <w:pPr>
        <w:ind w:left="1120"/>
        <w:jc w:val="center"/>
        <w:rPr>
          <w:b/>
          <w:sz w:val="36"/>
        </w:rPr>
      </w:pPr>
    </w:p>
    <w:p w14:paraId="11616CC6" w14:textId="505B7EF7" w:rsidR="00995CEC" w:rsidRDefault="00995CEC" w:rsidP="00995CEC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测试计划</w:t>
      </w:r>
    </w:p>
    <w:p w14:paraId="6196A153" w14:textId="737FC484" w:rsidR="00995CEC" w:rsidRPr="007F1BF4" w:rsidRDefault="00995CEC" w:rsidP="00995CEC">
      <w:pPr>
        <w:jc w:val="center"/>
        <w:rPr>
          <w:sz w:val="32"/>
          <w:szCs w:val="30"/>
        </w:rPr>
      </w:pPr>
      <w:r>
        <w:rPr>
          <w:sz w:val="32"/>
          <w:szCs w:val="30"/>
        </w:rPr>
        <w:t>T</w:t>
      </w:r>
      <w:r>
        <w:rPr>
          <w:rFonts w:hint="eastAsia"/>
          <w:sz w:val="32"/>
          <w:szCs w:val="30"/>
        </w:rPr>
        <w:t>est</w:t>
      </w:r>
      <w:r>
        <w:rPr>
          <w:sz w:val="32"/>
          <w:szCs w:val="30"/>
        </w:rPr>
        <w:t xml:space="preserve"> P</w:t>
      </w:r>
      <w:r>
        <w:rPr>
          <w:rFonts w:hint="eastAsia"/>
          <w:sz w:val="32"/>
          <w:szCs w:val="30"/>
        </w:rPr>
        <w:t>lan</w:t>
      </w:r>
    </w:p>
    <w:p w14:paraId="6AB7CC3C" w14:textId="77777777" w:rsidR="00995CEC" w:rsidRDefault="00995CEC" w:rsidP="00995CEC">
      <w:pPr>
        <w:ind w:left="1120"/>
      </w:pPr>
    </w:p>
    <w:p w14:paraId="282306E5" w14:textId="77777777" w:rsidR="00995CEC" w:rsidRDefault="00995CEC" w:rsidP="00995CEC">
      <w:pPr>
        <w:ind w:left="1120"/>
      </w:pPr>
    </w:p>
    <w:p w14:paraId="62CC44A6" w14:textId="77777777" w:rsidR="00995CEC" w:rsidRDefault="00995CEC" w:rsidP="00995CEC">
      <w:pPr>
        <w:ind w:left="1120"/>
      </w:pPr>
    </w:p>
    <w:p w14:paraId="51727CC1" w14:textId="77777777" w:rsidR="00995CEC" w:rsidRDefault="00995CEC" w:rsidP="00995CEC">
      <w:pPr>
        <w:ind w:left="1120"/>
      </w:pPr>
    </w:p>
    <w:p w14:paraId="3028D9E5" w14:textId="77777777" w:rsidR="00995CEC" w:rsidRDefault="00995CEC" w:rsidP="00995CEC">
      <w:pPr>
        <w:ind w:left="1120"/>
      </w:pPr>
    </w:p>
    <w:p w14:paraId="2A3C019B" w14:textId="77777777" w:rsidR="00995CEC" w:rsidRDefault="00995CEC" w:rsidP="00995CEC">
      <w:pPr>
        <w:ind w:left="1120"/>
      </w:pPr>
    </w:p>
    <w:p w14:paraId="5B1661DC" w14:textId="77777777" w:rsidR="00995CEC" w:rsidRDefault="00995CEC" w:rsidP="00995CEC">
      <w:pPr>
        <w:ind w:left="1120"/>
      </w:pPr>
    </w:p>
    <w:p w14:paraId="04B52ADD" w14:textId="77777777" w:rsidR="00995CEC" w:rsidRDefault="00995CEC" w:rsidP="00995CEC">
      <w:pPr>
        <w:ind w:left="1120"/>
      </w:pPr>
    </w:p>
    <w:p w14:paraId="353A1004" w14:textId="77777777" w:rsidR="00995CEC" w:rsidRDefault="00995CEC" w:rsidP="00995CEC">
      <w:pPr>
        <w:ind w:left="1120"/>
      </w:pPr>
    </w:p>
    <w:tbl>
      <w:tblPr>
        <w:tblW w:w="8120" w:type="dxa"/>
        <w:tblInd w:w="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29"/>
        <w:gridCol w:w="1744"/>
        <w:gridCol w:w="4347"/>
      </w:tblGrid>
      <w:tr w:rsidR="00995CEC" w14:paraId="173D3340" w14:textId="77777777" w:rsidTr="00EA4804">
        <w:trPr>
          <w:trHeight w:val="365"/>
        </w:trPr>
        <w:tc>
          <w:tcPr>
            <w:tcW w:w="2029" w:type="dxa"/>
            <w:vMerge w:val="restart"/>
          </w:tcPr>
          <w:p w14:paraId="0F8537FB" w14:textId="77777777" w:rsidR="00995CEC" w:rsidRDefault="00995CEC" w:rsidP="00EA4804">
            <w:r>
              <w:rPr>
                <w:rFonts w:hint="eastAsia"/>
              </w:rPr>
              <w:t>文件状态</w:t>
            </w:r>
            <w:r>
              <w:t>：</w:t>
            </w:r>
          </w:p>
          <w:p w14:paraId="04C15973" w14:textId="77777777" w:rsidR="00995CEC" w:rsidRDefault="00995CEC" w:rsidP="00EA4804"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 w14:paraId="08914C46" w14:textId="77777777" w:rsidR="00995CEC" w:rsidRDefault="00995CEC" w:rsidP="00EA4804">
            <w:r>
              <w:rPr>
                <w:rFonts w:hint="eastAsia"/>
              </w:rPr>
              <w:t>[</w:t>
            </w:r>
            <w:r w:rsidRPr="000403B9">
              <w:rPr>
                <w:rFonts w:hint="eastAsia"/>
              </w:rPr>
              <w:t>√</w:t>
            </w:r>
            <w:r>
              <w:rPr>
                <w:rFonts w:hint="eastAsia"/>
              </w:rPr>
              <w:t>]正</w:t>
            </w:r>
            <w:r>
              <w:t>式发布</w:t>
            </w:r>
          </w:p>
          <w:p w14:paraId="4927D572" w14:textId="77777777" w:rsidR="00995CEC" w:rsidRDefault="00995CEC" w:rsidP="00EA4804"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>]修改中</w:t>
            </w:r>
          </w:p>
        </w:tc>
        <w:tc>
          <w:tcPr>
            <w:tcW w:w="1744" w:type="dxa"/>
          </w:tcPr>
          <w:p w14:paraId="18346336" w14:textId="77777777" w:rsidR="00995CEC" w:rsidRDefault="00995CEC" w:rsidP="00EA4804">
            <w:r>
              <w:rPr>
                <w:rFonts w:hint="eastAsia"/>
              </w:rPr>
              <w:t>文件</w:t>
            </w:r>
            <w:r>
              <w:t>标识：</w:t>
            </w:r>
          </w:p>
        </w:tc>
        <w:tc>
          <w:tcPr>
            <w:tcW w:w="4347" w:type="dxa"/>
          </w:tcPr>
          <w:p w14:paraId="2CCEDE91" w14:textId="430EFCBA" w:rsidR="00995CEC" w:rsidRDefault="00995CEC" w:rsidP="00EA4804">
            <w:r>
              <w:rPr>
                <w:rFonts w:hint="eastAsia"/>
              </w:rPr>
              <w:t>PRD</w:t>
            </w:r>
            <w:r>
              <w:t>2018-G03-T</w:t>
            </w:r>
            <w:r>
              <w:rPr>
                <w:rFonts w:hint="eastAsia"/>
              </w:rPr>
              <w:t>est</w:t>
            </w:r>
            <w:r>
              <w:t xml:space="preserve"> P</w:t>
            </w:r>
            <w:r>
              <w:rPr>
                <w:rFonts w:hint="eastAsia"/>
              </w:rPr>
              <w:t>lan</w:t>
            </w:r>
          </w:p>
        </w:tc>
      </w:tr>
      <w:tr w:rsidR="00995CEC" w14:paraId="2B6A95AC" w14:textId="77777777" w:rsidTr="00EA4804">
        <w:trPr>
          <w:trHeight w:val="487"/>
        </w:trPr>
        <w:tc>
          <w:tcPr>
            <w:tcW w:w="2029" w:type="dxa"/>
            <w:vMerge/>
          </w:tcPr>
          <w:p w14:paraId="21E3D82C" w14:textId="77777777" w:rsidR="00995CEC" w:rsidRDefault="00995CEC" w:rsidP="00EA4804">
            <w:pPr>
              <w:ind w:left="1120"/>
            </w:pPr>
          </w:p>
        </w:tc>
        <w:tc>
          <w:tcPr>
            <w:tcW w:w="1744" w:type="dxa"/>
          </w:tcPr>
          <w:p w14:paraId="3CE8D31F" w14:textId="77777777" w:rsidR="00995CEC" w:rsidRDefault="00995CEC" w:rsidP="00EA4804">
            <w:r>
              <w:rPr>
                <w:rFonts w:hint="eastAsia"/>
              </w:rPr>
              <w:t>当前</w:t>
            </w:r>
            <w:r>
              <w:t>版本：</w:t>
            </w:r>
          </w:p>
        </w:tc>
        <w:tc>
          <w:tcPr>
            <w:tcW w:w="4347" w:type="dxa"/>
          </w:tcPr>
          <w:p w14:paraId="4AF81C82" w14:textId="6E5B424C" w:rsidR="00995CEC" w:rsidRDefault="00995CEC" w:rsidP="00EA4804">
            <w:r>
              <w:rPr>
                <w:rFonts w:hint="eastAsia"/>
              </w:rPr>
              <w:t>0.1.0</w:t>
            </w:r>
          </w:p>
        </w:tc>
      </w:tr>
      <w:tr w:rsidR="00995CEC" w14:paraId="4D9CDF0D" w14:textId="77777777" w:rsidTr="00EA4804">
        <w:trPr>
          <w:trHeight w:val="467"/>
        </w:trPr>
        <w:tc>
          <w:tcPr>
            <w:tcW w:w="2029" w:type="dxa"/>
            <w:vMerge/>
          </w:tcPr>
          <w:p w14:paraId="32FCB749" w14:textId="77777777" w:rsidR="00995CEC" w:rsidRDefault="00995CEC" w:rsidP="00EA4804">
            <w:pPr>
              <w:ind w:left="1120"/>
            </w:pPr>
          </w:p>
        </w:tc>
        <w:tc>
          <w:tcPr>
            <w:tcW w:w="1744" w:type="dxa"/>
          </w:tcPr>
          <w:p w14:paraId="24103028" w14:textId="77777777" w:rsidR="00995CEC" w:rsidRDefault="00995CEC" w:rsidP="00EA4804">
            <w:r>
              <w:rPr>
                <w:rFonts w:hint="eastAsia"/>
              </w:rPr>
              <w:t>作者：</w:t>
            </w:r>
          </w:p>
        </w:tc>
        <w:tc>
          <w:tcPr>
            <w:tcW w:w="4347" w:type="dxa"/>
          </w:tcPr>
          <w:p w14:paraId="1C1430B2" w14:textId="3D5E7C06" w:rsidR="00995CEC" w:rsidRDefault="00995CEC" w:rsidP="00EA4804">
            <w:r>
              <w:t>徐哲远</w:t>
            </w:r>
          </w:p>
        </w:tc>
      </w:tr>
      <w:tr w:rsidR="00995CEC" w14:paraId="32A02285" w14:textId="77777777" w:rsidTr="00EA4804">
        <w:trPr>
          <w:trHeight w:val="440"/>
        </w:trPr>
        <w:tc>
          <w:tcPr>
            <w:tcW w:w="2029" w:type="dxa"/>
            <w:vMerge/>
          </w:tcPr>
          <w:p w14:paraId="1625CD04" w14:textId="77777777" w:rsidR="00995CEC" w:rsidRDefault="00995CEC" w:rsidP="00EA4804">
            <w:pPr>
              <w:ind w:left="1120"/>
            </w:pPr>
          </w:p>
        </w:tc>
        <w:tc>
          <w:tcPr>
            <w:tcW w:w="1744" w:type="dxa"/>
          </w:tcPr>
          <w:p w14:paraId="4336DD62" w14:textId="77777777" w:rsidR="00995CEC" w:rsidRPr="000403B9" w:rsidRDefault="00995CEC" w:rsidP="00EA4804">
            <w:r>
              <w:rPr>
                <w:rFonts w:hint="eastAsia"/>
              </w:rPr>
              <w:t>完成</w:t>
            </w:r>
            <w:r>
              <w:t>日期：</w:t>
            </w:r>
          </w:p>
        </w:tc>
        <w:tc>
          <w:tcPr>
            <w:tcW w:w="4347" w:type="dxa"/>
          </w:tcPr>
          <w:p w14:paraId="2AD7C4A8" w14:textId="12E0E6AF" w:rsidR="00995CEC" w:rsidRDefault="00995CEC" w:rsidP="00EA4804">
            <w:r>
              <w:rPr>
                <w:rFonts w:hint="eastAsia"/>
              </w:rPr>
              <w:t>2019-1-12</w:t>
            </w:r>
          </w:p>
        </w:tc>
      </w:tr>
    </w:tbl>
    <w:p w14:paraId="445918B7" w14:textId="77777777" w:rsidR="00995CEC" w:rsidRDefault="00995CEC" w:rsidP="00995CEC">
      <w:pPr>
        <w:pStyle w:val="a7"/>
      </w:pPr>
      <w:bookmarkStart w:id="0" w:name="_Toc526087982"/>
      <w:bookmarkStart w:id="1" w:name="_Toc531898375"/>
      <w:bookmarkStart w:id="2" w:name="_Toc535094917"/>
      <w:r>
        <w:rPr>
          <w:rFonts w:hint="eastAsia"/>
        </w:rPr>
        <w:lastRenderedPageBreak/>
        <w:t>历史版本</w:t>
      </w:r>
      <w:bookmarkEnd w:id="0"/>
      <w:bookmarkEnd w:id="1"/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701"/>
        <w:gridCol w:w="1843"/>
        <w:gridCol w:w="1964"/>
        <w:gridCol w:w="1659"/>
      </w:tblGrid>
      <w:tr w:rsidR="00995CEC" w14:paraId="4ED94AB1" w14:textId="77777777" w:rsidTr="00EA4804">
        <w:tc>
          <w:tcPr>
            <w:tcW w:w="1129" w:type="dxa"/>
          </w:tcPr>
          <w:p w14:paraId="2915FA80" w14:textId="77777777" w:rsidR="00995CEC" w:rsidRDefault="00995CEC" w:rsidP="00EA4804">
            <w:r>
              <w:rPr>
                <w:rFonts w:hint="eastAsia"/>
              </w:rPr>
              <w:t>版本</w:t>
            </w:r>
          </w:p>
        </w:tc>
        <w:tc>
          <w:tcPr>
            <w:tcW w:w="1701" w:type="dxa"/>
          </w:tcPr>
          <w:p w14:paraId="4B37C80E" w14:textId="77777777" w:rsidR="00995CEC" w:rsidRDefault="00995CEC" w:rsidP="00EA4804">
            <w:r>
              <w:rPr>
                <w:rFonts w:hint="eastAsia"/>
              </w:rPr>
              <w:t>作者</w:t>
            </w:r>
          </w:p>
        </w:tc>
        <w:tc>
          <w:tcPr>
            <w:tcW w:w="1843" w:type="dxa"/>
          </w:tcPr>
          <w:p w14:paraId="3602ACD5" w14:textId="77777777" w:rsidR="00995CEC" w:rsidRDefault="00995CEC" w:rsidP="00EA4804">
            <w:r>
              <w:rPr>
                <w:rFonts w:hint="eastAsia"/>
              </w:rPr>
              <w:t>协助者</w:t>
            </w:r>
          </w:p>
        </w:tc>
        <w:tc>
          <w:tcPr>
            <w:tcW w:w="1964" w:type="dxa"/>
          </w:tcPr>
          <w:p w14:paraId="1FAD48DD" w14:textId="77777777" w:rsidR="00995CEC" w:rsidRDefault="00995CEC" w:rsidP="00EA4804">
            <w:r>
              <w:rPr>
                <w:rFonts w:hint="eastAsia"/>
              </w:rPr>
              <w:t>起止日期</w:t>
            </w:r>
          </w:p>
        </w:tc>
        <w:tc>
          <w:tcPr>
            <w:tcW w:w="1659" w:type="dxa"/>
          </w:tcPr>
          <w:p w14:paraId="55D105D3" w14:textId="77777777" w:rsidR="00995CEC" w:rsidRDefault="00995CEC" w:rsidP="00EA4804">
            <w:r>
              <w:rPr>
                <w:rFonts w:hint="eastAsia"/>
              </w:rPr>
              <w:t>备注</w:t>
            </w:r>
          </w:p>
        </w:tc>
      </w:tr>
      <w:tr w:rsidR="00995CEC" w14:paraId="7607D488" w14:textId="77777777" w:rsidTr="00EA4804">
        <w:tc>
          <w:tcPr>
            <w:tcW w:w="1129" w:type="dxa"/>
          </w:tcPr>
          <w:p w14:paraId="01133661" w14:textId="77777777" w:rsidR="00995CEC" w:rsidRDefault="00995CEC" w:rsidP="00EA4804">
            <w:r>
              <w:rPr>
                <w:rFonts w:hint="eastAsia"/>
              </w:rPr>
              <w:t>0.1.0</w:t>
            </w:r>
          </w:p>
        </w:tc>
        <w:tc>
          <w:tcPr>
            <w:tcW w:w="1701" w:type="dxa"/>
          </w:tcPr>
          <w:p w14:paraId="5919E50E" w14:textId="57FDA667" w:rsidR="00995CEC" w:rsidRDefault="00995CEC" w:rsidP="00EA4804">
            <w:r>
              <w:rPr>
                <w:rFonts w:hint="eastAsia"/>
              </w:rPr>
              <w:t>徐哲远</w:t>
            </w:r>
          </w:p>
        </w:tc>
        <w:tc>
          <w:tcPr>
            <w:tcW w:w="1843" w:type="dxa"/>
          </w:tcPr>
          <w:p w14:paraId="51751E4E" w14:textId="38E59203" w:rsidR="00995CEC" w:rsidRDefault="00995CEC" w:rsidP="00EA4804"/>
        </w:tc>
        <w:tc>
          <w:tcPr>
            <w:tcW w:w="1964" w:type="dxa"/>
          </w:tcPr>
          <w:p w14:paraId="683D815E" w14:textId="3077DAFE" w:rsidR="00995CEC" w:rsidRDefault="00995CEC" w:rsidP="00EA4804">
            <w:r>
              <w:rPr>
                <w:rFonts w:hint="eastAsia"/>
              </w:rPr>
              <w:t>2019/1/12-2019/1/12</w:t>
            </w:r>
          </w:p>
        </w:tc>
        <w:tc>
          <w:tcPr>
            <w:tcW w:w="1659" w:type="dxa"/>
          </w:tcPr>
          <w:p w14:paraId="1A98E14C" w14:textId="575994AF" w:rsidR="00995CEC" w:rsidRDefault="0037156F" w:rsidP="00EA4804">
            <w:r>
              <w:rPr>
                <w:rFonts w:hint="eastAsia"/>
              </w:rPr>
              <w:t>起草</w:t>
            </w:r>
          </w:p>
        </w:tc>
      </w:tr>
    </w:tbl>
    <w:p w14:paraId="4F639BD4" w14:textId="77777777" w:rsidR="00995CEC" w:rsidRDefault="00995CEC" w:rsidP="00995CEC"/>
    <w:p w14:paraId="3B5DF0DA" w14:textId="77777777" w:rsidR="00995CEC" w:rsidRDefault="00995CEC" w:rsidP="00995CEC">
      <w:r>
        <w:br w:type="page"/>
      </w:r>
    </w:p>
    <w:sdt>
      <w:sdtPr>
        <w:rPr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4A1925" w14:textId="77777777" w:rsidR="00995CEC" w:rsidRDefault="00995CEC" w:rsidP="00995CEC">
          <w:r>
            <w:rPr>
              <w:lang w:val="zh-CN"/>
            </w:rPr>
            <w:t>目录</w:t>
          </w:r>
        </w:p>
        <w:p w14:paraId="2377E35D" w14:textId="1BD27FCD" w:rsidR="0037156F" w:rsidRDefault="00995CEC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5094917" w:history="1">
            <w:r w:rsidR="0037156F" w:rsidRPr="000E0051">
              <w:rPr>
                <w:rStyle w:val="a9"/>
                <w:noProof/>
              </w:rPr>
              <w:t>历史版本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1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95A317D" w14:textId="1B5D8CC2" w:rsidR="0037156F" w:rsidRDefault="0087326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18" w:history="1">
            <w:r w:rsidR="0037156F" w:rsidRPr="000E0051">
              <w:rPr>
                <w:rStyle w:val="a9"/>
                <w:noProof/>
              </w:rPr>
              <w:t>1引言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1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429744F" w14:textId="7DFBC3CB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19" w:history="1">
            <w:r w:rsidR="0037156F" w:rsidRPr="000E0051">
              <w:rPr>
                <w:rStyle w:val="a9"/>
                <w:noProof/>
              </w:rPr>
              <w:t>1.1编写目的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1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55FC3C1" w14:textId="6FE2DB1C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0" w:history="1">
            <w:r w:rsidR="0037156F" w:rsidRPr="000E0051">
              <w:rPr>
                <w:rStyle w:val="a9"/>
                <w:noProof/>
              </w:rPr>
              <w:t>1.2背景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5E5A0C7" w14:textId="64263669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1" w:history="1">
            <w:r w:rsidR="0037156F" w:rsidRPr="000E0051">
              <w:rPr>
                <w:rStyle w:val="a9"/>
                <w:noProof/>
              </w:rPr>
              <w:t>1.2.1待测试系统名称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555A7B7" w14:textId="346F4852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2" w:history="1">
            <w:r w:rsidR="0037156F" w:rsidRPr="000E0051">
              <w:rPr>
                <w:rStyle w:val="a9"/>
                <w:noProof/>
              </w:rPr>
              <w:t>1.2.2用户代表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21004DF" w14:textId="306F093B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3" w:history="1">
            <w:r w:rsidR="0037156F" w:rsidRPr="000E0051">
              <w:rPr>
                <w:rStyle w:val="a9"/>
                <w:noProof/>
              </w:rPr>
              <w:t>1.2.3用户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6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B97E6B4" w14:textId="59962A9E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4" w:history="1">
            <w:r w:rsidR="0037156F" w:rsidRPr="000E0051">
              <w:rPr>
                <w:rStyle w:val="a9"/>
                <w:noProof/>
              </w:rPr>
              <w:t>1.2.4组织分解结构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7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D7A85CC" w14:textId="503A24C6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5" w:history="1">
            <w:r w:rsidR="0037156F" w:rsidRPr="000E0051">
              <w:rPr>
                <w:rStyle w:val="a9"/>
                <w:noProof/>
              </w:rPr>
              <w:t>1.2.5测试人员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7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06BA712" w14:textId="00D6CB42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6" w:history="1">
            <w:r w:rsidR="0037156F" w:rsidRPr="000E0051">
              <w:rPr>
                <w:rStyle w:val="a9"/>
                <w:noProof/>
              </w:rPr>
              <w:t>1.2.6前序任务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8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CF52DB6" w14:textId="15B76BC4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7" w:history="1">
            <w:r w:rsidR="0037156F" w:rsidRPr="000E0051">
              <w:rPr>
                <w:rStyle w:val="a9"/>
                <w:noProof/>
              </w:rPr>
              <w:t>1.3定义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8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4E78698" w14:textId="1DE294AD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8" w:history="1">
            <w:r w:rsidR="0037156F" w:rsidRPr="000E0051">
              <w:rPr>
                <w:rStyle w:val="a9"/>
                <w:noProof/>
              </w:rPr>
              <w:t>1.4参考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8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1234925" w14:textId="0B89A967" w:rsidR="0037156F" w:rsidRDefault="0087326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9" w:history="1">
            <w:r w:rsidR="0037156F" w:rsidRPr="000E0051">
              <w:rPr>
                <w:rStyle w:val="a9"/>
                <w:noProof/>
              </w:rPr>
              <w:t>2计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1B9AE57" w14:textId="4D3481A8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0" w:history="1">
            <w:r w:rsidR="0037156F" w:rsidRPr="000E0051">
              <w:rPr>
                <w:rStyle w:val="a9"/>
                <w:noProof/>
              </w:rPr>
              <w:t>2.1软件说明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B62054B" w14:textId="38EC5283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1" w:history="1">
            <w:r w:rsidR="0037156F" w:rsidRPr="000E0051">
              <w:rPr>
                <w:rStyle w:val="a9"/>
                <w:noProof/>
              </w:rPr>
              <w:t>2.1.1质量指标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A71CA57" w14:textId="4BAF1DDD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2" w:history="1">
            <w:r w:rsidR="0037156F" w:rsidRPr="000E0051">
              <w:rPr>
                <w:rStyle w:val="a9"/>
                <w:noProof/>
              </w:rPr>
              <w:t>2.2测试内容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A6C3903" w14:textId="741FB5FE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3" w:history="1">
            <w:r w:rsidR="0037156F" w:rsidRPr="000E0051">
              <w:rPr>
                <w:rStyle w:val="a9"/>
                <w:noProof/>
              </w:rPr>
              <w:t>2.3工作分解结构WBS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4D3CD8D" w14:textId="3BC9E1EA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4" w:history="1">
            <w:r w:rsidR="0037156F" w:rsidRPr="000E0051">
              <w:rPr>
                <w:rStyle w:val="a9"/>
                <w:noProof/>
              </w:rPr>
              <w:t>2.4单元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C819387" w14:textId="3AC42C1A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5" w:history="1">
            <w:r w:rsidR="0037156F" w:rsidRPr="000E0051">
              <w:rPr>
                <w:rStyle w:val="a9"/>
                <w:noProof/>
              </w:rPr>
              <w:t>2.4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1205A53F" w14:textId="7357F504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6" w:history="1">
            <w:r w:rsidR="0037156F" w:rsidRPr="000E0051">
              <w:rPr>
                <w:rStyle w:val="a9"/>
                <w:noProof/>
              </w:rPr>
              <w:t>2.4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DA11775" w14:textId="2A6DCEBE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7" w:history="1">
            <w:r w:rsidR="0037156F" w:rsidRPr="000E0051">
              <w:rPr>
                <w:rStyle w:val="a9"/>
                <w:noProof/>
              </w:rPr>
              <w:t>2.4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80DDED6" w14:textId="2970DB2C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8" w:history="1">
            <w:r w:rsidR="0037156F" w:rsidRPr="000E0051">
              <w:rPr>
                <w:rStyle w:val="a9"/>
                <w:noProof/>
              </w:rPr>
              <w:t>2.4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72A90FC" w14:textId="37731CC9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9" w:history="1">
            <w:r w:rsidR="0037156F" w:rsidRPr="000E0051">
              <w:rPr>
                <w:rStyle w:val="a9"/>
                <w:noProof/>
              </w:rPr>
              <w:t>2.5集成计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708D3D5" w14:textId="449A56C1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0" w:history="1">
            <w:r w:rsidR="0037156F" w:rsidRPr="000E0051">
              <w:rPr>
                <w:rStyle w:val="a9"/>
                <w:noProof/>
              </w:rPr>
              <w:t>2.5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8B38CBD" w14:textId="763293F4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1" w:history="1">
            <w:r w:rsidR="0037156F" w:rsidRPr="000E0051">
              <w:rPr>
                <w:rStyle w:val="a9"/>
                <w:noProof/>
              </w:rPr>
              <w:t>2.5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B2AF9F7" w14:textId="549741E6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2" w:history="1">
            <w:r w:rsidR="0037156F" w:rsidRPr="000E0051">
              <w:rPr>
                <w:rStyle w:val="a9"/>
                <w:noProof/>
              </w:rPr>
              <w:t>2.5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AC44144" w14:textId="56DBDFAC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3" w:history="1">
            <w:r w:rsidR="0037156F" w:rsidRPr="000E0051">
              <w:rPr>
                <w:rStyle w:val="a9"/>
                <w:noProof/>
              </w:rPr>
              <w:t>2.5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6087A96" w14:textId="26109A1A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4" w:history="1">
            <w:r w:rsidR="0037156F" w:rsidRPr="000E0051">
              <w:rPr>
                <w:rStyle w:val="a9"/>
                <w:noProof/>
              </w:rPr>
              <w:t>2.6系统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E539EC4" w14:textId="0CBD962E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5" w:history="1">
            <w:r w:rsidR="0037156F" w:rsidRPr="000E0051">
              <w:rPr>
                <w:rStyle w:val="a9"/>
                <w:noProof/>
              </w:rPr>
              <w:t>2.6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8FE899D" w14:textId="4F4D4DF5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6" w:history="1">
            <w:r w:rsidR="0037156F" w:rsidRPr="000E0051">
              <w:rPr>
                <w:rStyle w:val="a9"/>
                <w:noProof/>
              </w:rPr>
              <w:t>2.6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7F21FA8" w14:textId="15E38872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7" w:history="1">
            <w:r w:rsidR="0037156F" w:rsidRPr="000E0051">
              <w:rPr>
                <w:rStyle w:val="a9"/>
                <w:noProof/>
              </w:rPr>
              <w:t>2.6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EB53EC8" w14:textId="0ADFAB8F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8" w:history="1">
            <w:r w:rsidR="0037156F" w:rsidRPr="000E0051">
              <w:rPr>
                <w:rStyle w:val="a9"/>
                <w:noProof/>
              </w:rPr>
              <w:t>2.6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A3654D2" w14:textId="553ED2E3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9" w:history="1">
            <w:r w:rsidR="0037156F" w:rsidRPr="000E0051">
              <w:rPr>
                <w:rStyle w:val="a9"/>
                <w:noProof/>
              </w:rPr>
              <w:t>2.7性能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160F825" w14:textId="72F7FFA9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0" w:history="1">
            <w:r w:rsidR="0037156F" w:rsidRPr="000E0051">
              <w:rPr>
                <w:rStyle w:val="a9"/>
                <w:noProof/>
              </w:rPr>
              <w:t>2.7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01C86F2" w14:textId="0B0EF56A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1" w:history="1">
            <w:r w:rsidR="0037156F" w:rsidRPr="000E0051">
              <w:rPr>
                <w:rStyle w:val="a9"/>
                <w:noProof/>
              </w:rPr>
              <w:t>2.7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171D426" w14:textId="66A66F95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2" w:history="1">
            <w:r w:rsidR="0037156F" w:rsidRPr="000E0051">
              <w:rPr>
                <w:rStyle w:val="a9"/>
                <w:noProof/>
              </w:rPr>
              <w:t>2.7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6E46E4D" w14:textId="3DCD5272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3" w:history="1">
            <w:r w:rsidR="0037156F" w:rsidRPr="000E0051">
              <w:rPr>
                <w:rStyle w:val="a9"/>
                <w:noProof/>
              </w:rPr>
              <w:t>2.7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468582A" w14:textId="3F94DBA8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4" w:history="1">
            <w:r w:rsidR="0037156F" w:rsidRPr="000E0051">
              <w:rPr>
                <w:rStyle w:val="a9"/>
                <w:noProof/>
              </w:rPr>
              <w:t>2.8压力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20B1514" w14:textId="34409F16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5" w:history="1">
            <w:r w:rsidR="0037156F" w:rsidRPr="000E0051">
              <w:rPr>
                <w:rStyle w:val="a9"/>
                <w:noProof/>
              </w:rPr>
              <w:t>2.8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E348798" w14:textId="4003EAF9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6" w:history="1">
            <w:r w:rsidR="0037156F" w:rsidRPr="000E0051">
              <w:rPr>
                <w:rStyle w:val="a9"/>
                <w:noProof/>
              </w:rPr>
              <w:t>2.8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10429834" w14:textId="46262157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7" w:history="1">
            <w:r w:rsidR="0037156F" w:rsidRPr="000E0051">
              <w:rPr>
                <w:rStyle w:val="a9"/>
                <w:noProof/>
              </w:rPr>
              <w:t>2.8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5D5CF64" w14:textId="6B30E6E8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8" w:history="1">
            <w:r w:rsidR="0037156F" w:rsidRPr="000E0051">
              <w:rPr>
                <w:rStyle w:val="a9"/>
                <w:noProof/>
              </w:rPr>
              <w:t>2.8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6821AA0" w14:textId="0A53240D" w:rsidR="0037156F" w:rsidRDefault="0087326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9" w:history="1">
            <w:r w:rsidR="0037156F" w:rsidRPr="000E0051">
              <w:rPr>
                <w:rStyle w:val="a9"/>
                <w:noProof/>
              </w:rPr>
              <w:t>3测试设计说明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8444A29" w14:textId="45FF1CA1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0" w:history="1">
            <w:r w:rsidR="0037156F" w:rsidRPr="000E0051">
              <w:rPr>
                <w:rStyle w:val="a9"/>
                <w:noProof/>
              </w:rPr>
              <w:t>3.1功能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EDDDF29" w14:textId="77E375B9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1" w:history="1">
            <w:r w:rsidR="0037156F" w:rsidRPr="000E0051">
              <w:rPr>
                <w:rStyle w:val="a9"/>
                <w:noProof/>
              </w:rPr>
              <w:t>3.2非功能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0C700B0" w14:textId="0EC26CED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2" w:history="1">
            <w:r w:rsidR="0037156F" w:rsidRPr="000E0051">
              <w:rPr>
                <w:rStyle w:val="a9"/>
                <w:noProof/>
              </w:rPr>
              <w:t>3.2.1性能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D721CC7" w14:textId="144FBFBE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3" w:history="1">
            <w:r w:rsidR="0037156F" w:rsidRPr="000E0051">
              <w:rPr>
                <w:rStyle w:val="a9"/>
                <w:noProof/>
              </w:rPr>
              <w:t>3.2.2系统可用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DC6EB03" w14:textId="0E1A0764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4" w:history="1">
            <w:r w:rsidR="0037156F" w:rsidRPr="000E0051">
              <w:rPr>
                <w:rStyle w:val="a9"/>
                <w:noProof/>
              </w:rPr>
              <w:t>3.2.3安全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332C16F" w14:textId="165B4BCD" w:rsidR="0037156F" w:rsidRDefault="0087326B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5" w:history="1">
            <w:r w:rsidR="0037156F" w:rsidRPr="000E0051">
              <w:rPr>
                <w:rStyle w:val="a9"/>
                <w:noProof/>
              </w:rPr>
              <w:t>3.2.4应急需求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D33962A" w14:textId="1B2D94DF" w:rsidR="0037156F" w:rsidRDefault="0087326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6" w:history="1">
            <w:r w:rsidR="0037156F" w:rsidRPr="000E0051">
              <w:rPr>
                <w:rStyle w:val="a9"/>
                <w:noProof/>
              </w:rPr>
              <w:t>4评价准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1F14B71B" w14:textId="6944BF4F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7" w:history="1">
            <w:r w:rsidR="0037156F" w:rsidRPr="000E0051">
              <w:rPr>
                <w:rStyle w:val="a9"/>
                <w:noProof/>
              </w:rPr>
              <w:t>4.1范围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8C14539" w14:textId="019B9540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8" w:history="1">
            <w:r w:rsidR="0037156F" w:rsidRPr="000E0051">
              <w:rPr>
                <w:rStyle w:val="a9"/>
                <w:noProof/>
              </w:rPr>
              <w:t>4.2数据整理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9898150" w14:textId="1A59579D" w:rsidR="0037156F" w:rsidRDefault="0087326B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9" w:history="1">
            <w:r w:rsidR="0037156F" w:rsidRPr="000E0051">
              <w:rPr>
                <w:rStyle w:val="a9"/>
                <w:noProof/>
              </w:rPr>
              <w:t>4.3尺度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D2E97B6" w14:textId="0032446E" w:rsidR="00995CEC" w:rsidRDefault="00995CEC" w:rsidP="00995CEC">
          <w:pPr>
            <w:spacing w:line="240" w:lineRule="auto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FDA5731" w14:textId="55D23BA0" w:rsidR="00995CEC" w:rsidRDefault="00995CEC"/>
    <w:p w14:paraId="7D465D1C" w14:textId="77777777" w:rsidR="00995CEC" w:rsidRDefault="00995CEC">
      <w:pPr>
        <w:spacing w:line="240" w:lineRule="auto"/>
      </w:pPr>
      <w:r>
        <w:br w:type="page"/>
      </w:r>
    </w:p>
    <w:p w14:paraId="2A0325EA" w14:textId="29E2A23A" w:rsidR="003404D6" w:rsidRDefault="00995CEC" w:rsidP="00472DB0">
      <w:pPr>
        <w:pStyle w:val="1"/>
      </w:pPr>
      <w:bookmarkStart w:id="3" w:name="_Toc535094918"/>
      <w:r>
        <w:rPr>
          <w:rFonts w:hint="eastAsia"/>
        </w:rPr>
        <w:lastRenderedPageBreak/>
        <w:t>1引言</w:t>
      </w:r>
      <w:bookmarkEnd w:id="3"/>
    </w:p>
    <w:p w14:paraId="7676413E" w14:textId="7AEDF1BF" w:rsidR="00995CEC" w:rsidRDefault="00995CEC" w:rsidP="00472DB0">
      <w:pPr>
        <w:pStyle w:val="2"/>
      </w:pPr>
      <w:bookmarkStart w:id="4" w:name="_Toc535094919"/>
      <w:r>
        <w:rPr>
          <w:rFonts w:hint="eastAsia"/>
        </w:rPr>
        <w:t>1.1编写目的</w:t>
      </w:r>
      <w:bookmarkEnd w:id="4"/>
    </w:p>
    <w:p w14:paraId="5D1DD3F7" w14:textId="6D53CB7F" w:rsidR="00995CEC" w:rsidRPr="00746C81" w:rsidRDefault="00995CEC" w:rsidP="00995CEC">
      <w:pPr>
        <w:ind w:left="420"/>
      </w:pPr>
      <w:r>
        <w:tab/>
      </w:r>
      <w:r>
        <w:rPr>
          <w:rFonts w:hint="eastAsia"/>
        </w:rPr>
        <w:t>为了本项目（软件工程系列课程教学辅助网站）在系统实现后能有计划地测试，我们编写这份测试计划，为测试人员与开发人员提供一个框架，使之能合理的在限定时间内完成个阶段的测试计划。</w:t>
      </w:r>
    </w:p>
    <w:p w14:paraId="156020E7" w14:textId="1E6CD151" w:rsidR="00995CEC" w:rsidRDefault="00995CEC" w:rsidP="00472DB0">
      <w:pPr>
        <w:pStyle w:val="2"/>
      </w:pPr>
      <w:bookmarkStart w:id="5" w:name="_Toc535094920"/>
      <w:r>
        <w:rPr>
          <w:rFonts w:hint="eastAsia"/>
        </w:rPr>
        <w:t>1.2背景</w:t>
      </w:r>
      <w:bookmarkEnd w:id="5"/>
    </w:p>
    <w:p w14:paraId="4FA6D1D6" w14:textId="1DDC98EF" w:rsidR="00995CEC" w:rsidRDefault="00995CEC" w:rsidP="00472DB0">
      <w:pPr>
        <w:pStyle w:val="3"/>
      </w:pPr>
      <w:bookmarkStart w:id="6" w:name="_Toc535094921"/>
      <w:r>
        <w:rPr>
          <w:rFonts w:hint="eastAsia"/>
        </w:rPr>
        <w:t>1.2.1待测试系统名称</w:t>
      </w:r>
      <w:bookmarkEnd w:id="6"/>
    </w:p>
    <w:p w14:paraId="32E3D0C2" w14:textId="52986E6C" w:rsidR="00995CEC" w:rsidRDefault="00995CEC">
      <w:r>
        <w:rPr>
          <w:rFonts w:hint="eastAsia"/>
        </w:rPr>
        <w:t>软件工程系列课程教学辅助网站</w:t>
      </w:r>
    </w:p>
    <w:p w14:paraId="3CD0F628" w14:textId="0B33C059" w:rsidR="00995CEC" w:rsidRDefault="00995CEC" w:rsidP="00472DB0">
      <w:pPr>
        <w:pStyle w:val="3"/>
      </w:pPr>
      <w:bookmarkStart w:id="7" w:name="_Toc535094922"/>
      <w:r>
        <w:rPr>
          <w:rFonts w:hint="eastAsia"/>
        </w:rPr>
        <w:t>1.2.2用户代表</w:t>
      </w:r>
      <w:bookmarkEnd w:id="7"/>
    </w:p>
    <w:tbl>
      <w:tblPr>
        <w:tblStyle w:val="ac"/>
        <w:tblW w:w="8359" w:type="dxa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1843"/>
        <w:gridCol w:w="1417"/>
        <w:gridCol w:w="1276"/>
        <w:gridCol w:w="1276"/>
      </w:tblGrid>
      <w:tr w:rsidR="00047E24" w:rsidRPr="00047E24" w14:paraId="0B4DB521" w14:textId="77777777" w:rsidTr="00EA4804">
        <w:tc>
          <w:tcPr>
            <w:tcW w:w="846" w:type="dxa"/>
          </w:tcPr>
          <w:p w14:paraId="1C174819" w14:textId="77777777" w:rsidR="00047E24" w:rsidRPr="00047E24" w:rsidRDefault="00047E24" w:rsidP="00047E24">
            <w:r w:rsidRPr="00047E24">
              <w:rPr>
                <w:rFonts w:hint="eastAsia"/>
              </w:rPr>
              <w:t>用户</w:t>
            </w:r>
            <w:r w:rsidRPr="00047E24">
              <w:t>类别</w:t>
            </w:r>
          </w:p>
        </w:tc>
        <w:tc>
          <w:tcPr>
            <w:tcW w:w="850" w:type="dxa"/>
          </w:tcPr>
          <w:p w14:paraId="4435AC77" w14:textId="77777777" w:rsidR="00047E24" w:rsidRPr="00047E24" w:rsidRDefault="00047E24" w:rsidP="00047E24">
            <w:r w:rsidRPr="00047E24">
              <w:rPr>
                <w:rFonts w:hint="eastAsia"/>
              </w:rPr>
              <w:t>用户</w:t>
            </w:r>
            <w:r w:rsidRPr="00047E24">
              <w:t>姓名</w:t>
            </w:r>
          </w:p>
        </w:tc>
        <w:tc>
          <w:tcPr>
            <w:tcW w:w="851" w:type="dxa"/>
          </w:tcPr>
          <w:p w14:paraId="5A2632B6" w14:textId="77777777" w:rsidR="00047E24" w:rsidRPr="00047E24" w:rsidRDefault="00047E24" w:rsidP="00047E24">
            <w:r w:rsidRPr="00047E24">
              <w:rPr>
                <w:rFonts w:hint="eastAsia"/>
              </w:rPr>
              <w:t>当前</w:t>
            </w:r>
            <w:r w:rsidRPr="00047E24">
              <w:t>身份</w:t>
            </w:r>
          </w:p>
        </w:tc>
        <w:tc>
          <w:tcPr>
            <w:tcW w:w="1843" w:type="dxa"/>
          </w:tcPr>
          <w:p w14:paraId="06745606" w14:textId="77777777" w:rsidR="00047E24" w:rsidRPr="00047E24" w:rsidRDefault="00047E24" w:rsidP="00047E24">
            <w:r w:rsidRPr="00047E24">
              <w:rPr>
                <w:rFonts w:hint="eastAsia"/>
              </w:rPr>
              <w:t>用户</w:t>
            </w:r>
            <w:r w:rsidRPr="00047E24">
              <w:t>简介</w:t>
            </w:r>
          </w:p>
        </w:tc>
        <w:tc>
          <w:tcPr>
            <w:tcW w:w="1417" w:type="dxa"/>
          </w:tcPr>
          <w:p w14:paraId="3814D8DB" w14:textId="77777777" w:rsidR="00047E24" w:rsidRPr="00047E24" w:rsidRDefault="00047E24" w:rsidP="00047E24">
            <w:r w:rsidRPr="00047E24">
              <w:rPr>
                <w:rFonts w:hint="eastAsia"/>
              </w:rPr>
              <w:t>权</w:t>
            </w:r>
            <w:r w:rsidRPr="00047E24">
              <w:t>力</w:t>
            </w:r>
          </w:p>
        </w:tc>
        <w:tc>
          <w:tcPr>
            <w:tcW w:w="1276" w:type="dxa"/>
          </w:tcPr>
          <w:p w14:paraId="12D017A3" w14:textId="77777777" w:rsidR="00047E24" w:rsidRPr="00047E24" w:rsidRDefault="00047E24" w:rsidP="00047E24">
            <w:r w:rsidRPr="00047E24">
              <w:rPr>
                <w:rFonts w:hint="eastAsia"/>
              </w:rPr>
              <w:t>责任</w:t>
            </w:r>
          </w:p>
        </w:tc>
        <w:tc>
          <w:tcPr>
            <w:tcW w:w="1276" w:type="dxa"/>
          </w:tcPr>
          <w:p w14:paraId="54278608" w14:textId="77777777" w:rsidR="00047E24" w:rsidRPr="00047E24" w:rsidRDefault="00047E24" w:rsidP="00047E24">
            <w:r w:rsidRPr="00047E24">
              <w:rPr>
                <w:rFonts w:hint="eastAsia"/>
              </w:rPr>
              <w:t>利益</w:t>
            </w:r>
          </w:p>
        </w:tc>
      </w:tr>
      <w:tr w:rsidR="00047E24" w:rsidRPr="00047E24" w14:paraId="09AE0BB6" w14:textId="77777777" w:rsidTr="00EA4804">
        <w:tc>
          <w:tcPr>
            <w:tcW w:w="846" w:type="dxa"/>
          </w:tcPr>
          <w:p w14:paraId="3F2A6CC2" w14:textId="77777777" w:rsidR="00047E24" w:rsidRPr="00047E24" w:rsidRDefault="00047E24" w:rsidP="00047E24">
            <w:r w:rsidRPr="00047E24">
              <w:rPr>
                <w:rFonts w:hint="eastAsia"/>
              </w:rPr>
              <w:t>客户</w:t>
            </w:r>
          </w:p>
        </w:tc>
        <w:tc>
          <w:tcPr>
            <w:tcW w:w="850" w:type="dxa"/>
          </w:tcPr>
          <w:p w14:paraId="599B2A0A" w14:textId="77777777" w:rsidR="00047E24" w:rsidRPr="00047E24" w:rsidRDefault="00047E24" w:rsidP="00047E24">
            <w:r w:rsidRPr="00047E24">
              <w:rPr>
                <w:rFonts w:hint="eastAsia"/>
              </w:rPr>
              <w:t>杨</w:t>
            </w:r>
            <w:proofErr w:type="gramStart"/>
            <w:r w:rsidRPr="00047E24">
              <w:rPr>
                <w:rFonts w:hint="eastAsia"/>
              </w:rPr>
              <w:t>枨</w:t>
            </w:r>
            <w:proofErr w:type="gramEnd"/>
          </w:p>
        </w:tc>
        <w:tc>
          <w:tcPr>
            <w:tcW w:w="851" w:type="dxa"/>
          </w:tcPr>
          <w:p w14:paraId="30A89A20" w14:textId="77777777" w:rsidR="00047E24" w:rsidRPr="00047E24" w:rsidRDefault="00047E24" w:rsidP="00047E24">
            <w:r w:rsidRPr="00047E24">
              <w:rPr>
                <w:rFonts w:hint="eastAsia"/>
              </w:rPr>
              <w:t>项目</w:t>
            </w:r>
            <w:r w:rsidRPr="00047E24">
              <w:t>下达者</w:t>
            </w:r>
          </w:p>
        </w:tc>
        <w:tc>
          <w:tcPr>
            <w:tcW w:w="1843" w:type="dxa"/>
          </w:tcPr>
          <w:p w14:paraId="4F2D84F5" w14:textId="77777777" w:rsidR="00047E24" w:rsidRPr="00047E24" w:rsidRDefault="00047E24" w:rsidP="00047E24">
            <w:r w:rsidRPr="00047E24">
              <w:rPr>
                <w:rFonts w:hint="eastAsia"/>
              </w:rPr>
              <w:t>拥有</w:t>
            </w:r>
            <w:r w:rsidRPr="00047E24">
              <w:t>非常丰富的项目开发经验</w:t>
            </w:r>
            <w:r w:rsidRPr="00047E24">
              <w:rPr>
                <w:rFonts w:hint="eastAsia"/>
              </w:rPr>
              <w:t>，</w:t>
            </w:r>
            <w:r w:rsidRPr="00047E24">
              <w:t>对该项目的要求较高</w:t>
            </w:r>
          </w:p>
        </w:tc>
        <w:tc>
          <w:tcPr>
            <w:tcW w:w="1417" w:type="dxa"/>
          </w:tcPr>
          <w:p w14:paraId="205281D9" w14:textId="77777777" w:rsidR="00047E24" w:rsidRPr="00047E24" w:rsidRDefault="00047E24" w:rsidP="00047E24">
            <w:r w:rsidRPr="00047E24">
              <w:rPr>
                <w:rFonts w:hint="eastAsia"/>
              </w:rPr>
              <w:t>主导</w:t>
            </w:r>
            <w:r w:rsidRPr="00047E24">
              <w:t>整个项目</w:t>
            </w:r>
            <w:r w:rsidRPr="00047E24">
              <w:rPr>
                <w:rFonts w:hint="eastAsia"/>
              </w:rPr>
              <w:t>大致</w:t>
            </w:r>
            <w:r w:rsidRPr="00047E24">
              <w:t>开发</w:t>
            </w:r>
            <w:r w:rsidRPr="00047E24">
              <w:rPr>
                <w:rFonts w:hint="eastAsia"/>
              </w:rPr>
              <w:t>方向</w:t>
            </w:r>
            <w:r w:rsidRPr="00047E24">
              <w:t>。</w:t>
            </w:r>
            <w:r w:rsidRPr="00047E24">
              <w:rPr>
                <w:rFonts w:hint="eastAsia"/>
              </w:rPr>
              <w:t>确定</w:t>
            </w:r>
            <w:r w:rsidRPr="00047E24">
              <w:t>项目最后验收条件，决定系统界面布局与风格</w:t>
            </w:r>
          </w:p>
        </w:tc>
        <w:tc>
          <w:tcPr>
            <w:tcW w:w="1276" w:type="dxa"/>
          </w:tcPr>
          <w:p w14:paraId="184C2951" w14:textId="77777777" w:rsidR="00047E24" w:rsidRPr="00047E24" w:rsidRDefault="00047E24" w:rsidP="00047E24">
            <w:r w:rsidRPr="00047E24">
              <w:rPr>
                <w:rFonts w:hint="eastAsia"/>
              </w:rPr>
              <w:t>提供</w:t>
            </w:r>
            <w:r w:rsidRPr="00047E24">
              <w:t>自己对于系统界面风格和布局的要求，为系统应具备的或已设计的功能提出建议</w:t>
            </w:r>
          </w:p>
        </w:tc>
        <w:tc>
          <w:tcPr>
            <w:tcW w:w="1276" w:type="dxa"/>
          </w:tcPr>
          <w:p w14:paraId="3CD9C6D7" w14:textId="77777777" w:rsidR="00047E24" w:rsidRPr="00047E24" w:rsidRDefault="00047E24" w:rsidP="00047E24">
            <w:proofErr w:type="gramStart"/>
            <w:r w:rsidRPr="00047E24">
              <w:rPr>
                <w:rFonts w:hint="eastAsia"/>
              </w:rPr>
              <w:t>最终</w:t>
            </w:r>
            <w:r w:rsidRPr="00047E24">
              <w:t>项目</w:t>
            </w:r>
            <w:proofErr w:type="gramEnd"/>
            <w:r w:rsidRPr="00047E24">
              <w:t>成果</w:t>
            </w:r>
            <w:r w:rsidRPr="00047E24">
              <w:rPr>
                <w:rFonts w:hint="eastAsia"/>
              </w:rPr>
              <w:t>的</w:t>
            </w:r>
            <w:r w:rsidRPr="00047E24">
              <w:t>拥有者</w:t>
            </w:r>
          </w:p>
        </w:tc>
      </w:tr>
      <w:tr w:rsidR="00047E24" w:rsidRPr="00047E24" w14:paraId="1F545FB2" w14:textId="77777777" w:rsidTr="00EA4804">
        <w:tc>
          <w:tcPr>
            <w:tcW w:w="846" w:type="dxa"/>
          </w:tcPr>
          <w:p w14:paraId="75040447" w14:textId="77777777" w:rsidR="00047E24" w:rsidRPr="00047E24" w:rsidRDefault="00047E24" w:rsidP="00047E24">
            <w:r w:rsidRPr="00047E24">
              <w:rPr>
                <w:rFonts w:hint="eastAsia"/>
              </w:rPr>
              <w:t>教师</w:t>
            </w:r>
            <w:r w:rsidRPr="00047E24">
              <w:t>用户</w:t>
            </w:r>
          </w:p>
        </w:tc>
        <w:tc>
          <w:tcPr>
            <w:tcW w:w="850" w:type="dxa"/>
          </w:tcPr>
          <w:p w14:paraId="36251CB7" w14:textId="77777777" w:rsidR="00047E24" w:rsidRPr="00047E24" w:rsidRDefault="00047E24" w:rsidP="00047E24">
            <w:r w:rsidRPr="00047E24">
              <w:rPr>
                <w:rFonts w:hint="eastAsia"/>
              </w:rPr>
              <w:t>杨</w:t>
            </w:r>
            <w:proofErr w:type="gramStart"/>
            <w:r w:rsidRPr="00047E24">
              <w:rPr>
                <w:rFonts w:hint="eastAsia"/>
              </w:rPr>
              <w:t>枨</w:t>
            </w:r>
            <w:proofErr w:type="gramEnd"/>
          </w:p>
        </w:tc>
        <w:tc>
          <w:tcPr>
            <w:tcW w:w="851" w:type="dxa"/>
          </w:tcPr>
          <w:p w14:paraId="48CB7B50" w14:textId="77777777" w:rsidR="00047E24" w:rsidRPr="00047E24" w:rsidRDefault="00047E24" w:rsidP="00047E24">
            <w:r w:rsidRPr="00047E24">
              <w:rPr>
                <w:rFonts w:hint="eastAsia"/>
              </w:rPr>
              <w:t>教师</w:t>
            </w:r>
            <w:r w:rsidRPr="00047E24">
              <w:t>用户代表</w:t>
            </w:r>
          </w:p>
        </w:tc>
        <w:tc>
          <w:tcPr>
            <w:tcW w:w="1843" w:type="dxa"/>
          </w:tcPr>
          <w:p w14:paraId="414675F1" w14:textId="77777777" w:rsidR="00047E24" w:rsidRPr="00047E24" w:rsidRDefault="00047E24" w:rsidP="00047E24">
            <w:r w:rsidRPr="00047E24">
              <w:rPr>
                <w:rFonts w:hint="eastAsia"/>
              </w:rPr>
              <w:t>软件工程专业优秀</w:t>
            </w:r>
            <w:r w:rsidRPr="00047E24">
              <w:t>教师，拥有丰富的软件工程</w:t>
            </w:r>
            <w:r w:rsidRPr="00047E24">
              <w:rPr>
                <w:rFonts w:hint="eastAsia"/>
              </w:rPr>
              <w:t>系列课程</w:t>
            </w:r>
            <w:r w:rsidRPr="00047E24">
              <w:t>的教学经验</w:t>
            </w:r>
          </w:p>
        </w:tc>
        <w:tc>
          <w:tcPr>
            <w:tcW w:w="1417" w:type="dxa"/>
          </w:tcPr>
          <w:p w14:paraId="47277C23" w14:textId="77777777" w:rsidR="00047E24" w:rsidRPr="00047E24" w:rsidRDefault="00047E24" w:rsidP="00047E24">
            <w:r w:rsidRPr="00047E24">
              <w:rPr>
                <w:rFonts w:hint="eastAsia"/>
              </w:rPr>
              <w:t>主导</w:t>
            </w:r>
            <w:r w:rsidRPr="00047E24">
              <w:t>本系统教师用户功能点的取舍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50D21F88" w14:textId="77777777" w:rsidR="00047E24" w:rsidRPr="00047E24" w:rsidRDefault="00047E24" w:rsidP="00047E24">
            <w:r w:rsidRPr="00047E24">
              <w:rPr>
                <w:rFonts w:hint="eastAsia"/>
              </w:rPr>
              <w:t>根据初步</w:t>
            </w:r>
            <w:r w:rsidRPr="00047E24">
              <w:t>拟定的</w:t>
            </w:r>
            <w:r w:rsidRPr="00047E24">
              <w:rPr>
                <w:rFonts w:hint="eastAsia"/>
              </w:rPr>
              <w:t>教师</w:t>
            </w:r>
            <w:r w:rsidRPr="00047E24">
              <w:t>用例</w:t>
            </w:r>
            <w:r w:rsidRPr="00047E24">
              <w:rPr>
                <w:rFonts w:hint="eastAsia"/>
              </w:rPr>
              <w:t>，向</w:t>
            </w:r>
            <w:r w:rsidRPr="00047E24">
              <w:t>项目组提供关于</w:t>
            </w:r>
            <w:r w:rsidRPr="00047E24">
              <w:lastRenderedPageBreak/>
              <w:t>教师用户的相关功能点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281095ED" w14:textId="77777777" w:rsidR="00047E24" w:rsidRPr="00047E24" w:rsidRDefault="00047E24" w:rsidP="00047E24">
            <w:r w:rsidRPr="00047E24">
              <w:rPr>
                <w:rFonts w:hint="eastAsia"/>
              </w:rPr>
              <w:lastRenderedPageBreak/>
              <w:t>完成</w:t>
            </w:r>
            <w:r w:rsidRPr="00047E24">
              <w:t>的系统将尽可能地满足</w:t>
            </w:r>
            <w:r w:rsidRPr="00047E24">
              <w:rPr>
                <w:rFonts w:hint="eastAsia"/>
              </w:rPr>
              <w:t>其关于</w:t>
            </w:r>
            <w:r w:rsidRPr="00047E24">
              <w:lastRenderedPageBreak/>
              <w:t>教师功能</w:t>
            </w:r>
            <w:r w:rsidRPr="00047E24">
              <w:rPr>
                <w:rFonts w:hint="eastAsia"/>
              </w:rPr>
              <w:t>方面</w:t>
            </w:r>
            <w:r w:rsidRPr="00047E24">
              <w:t>的需求</w:t>
            </w:r>
            <w:r w:rsidRPr="00047E24">
              <w:rPr>
                <w:rFonts w:hint="eastAsia"/>
              </w:rPr>
              <w:t>。</w:t>
            </w:r>
          </w:p>
        </w:tc>
      </w:tr>
      <w:tr w:rsidR="00047E24" w:rsidRPr="00047E24" w14:paraId="65955E26" w14:textId="77777777" w:rsidTr="00EA4804">
        <w:tc>
          <w:tcPr>
            <w:tcW w:w="846" w:type="dxa"/>
          </w:tcPr>
          <w:p w14:paraId="02E7E4CB" w14:textId="77777777" w:rsidR="00047E24" w:rsidRPr="00047E24" w:rsidRDefault="00047E24" w:rsidP="00047E24">
            <w:r w:rsidRPr="00047E24">
              <w:rPr>
                <w:rFonts w:hint="eastAsia"/>
              </w:rPr>
              <w:lastRenderedPageBreak/>
              <w:t>学生</w:t>
            </w:r>
            <w:r w:rsidRPr="00047E24">
              <w:t>用户</w:t>
            </w:r>
          </w:p>
        </w:tc>
        <w:tc>
          <w:tcPr>
            <w:tcW w:w="850" w:type="dxa"/>
          </w:tcPr>
          <w:p w14:paraId="1540EAE8" w14:textId="77777777" w:rsidR="00047E24" w:rsidRPr="00047E24" w:rsidRDefault="00047E24" w:rsidP="00047E24">
            <w:proofErr w:type="gramStart"/>
            <w:r w:rsidRPr="00047E24">
              <w:rPr>
                <w:rFonts w:hint="eastAsia"/>
              </w:rPr>
              <w:t>王飞刚</w:t>
            </w:r>
            <w:proofErr w:type="gramEnd"/>
          </w:p>
        </w:tc>
        <w:tc>
          <w:tcPr>
            <w:tcW w:w="851" w:type="dxa"/>
          </w:tcPr>
          <w:p w14:paraId="768091BC" w14:textId="77777777" w:rsidR="00047E24" w:rsidRPr="00047E24" w:rsidRDefault="00047E24" w:rsidP="00047E24">
            <w:r w:rsidRPr="00047E24">
              <w:rPr>
                <w:rFonts w:hint="eastAsia"/>
              </w:rPr>
              <w:t>学生</w:t>
            </w:r>
            <w:r w:rsidRPr="00047E24">
              <w:t>用户代表</w:t>
            </w:r>
          </w:p>
        </w:tc>
        <w:tc>
          <w:tcPr>
            <w:tcW w:w="1843" w:type="dxa"/>
          </w:tcPr>
          <w:p w14:paraId="3D63C6C5" w14:textId="77777777" w:rsidR="00047E24" w:rsidRPr="00047E24" w:rsidRDefault="00047E24" w:rsidP="00047E24">
            <w:r w:rsidRPr="00047E24">
              <w:rPr>
                <w:rFonts w:hint="eastAsia"/>
              </w:rPr>
              <w:t>浙江大学城市学院软件</w:t>
            </w:r>
            <w:r w:rsidRPr="00047E24">
              <w:t>工程专业学生，</w:t>
            </w:r>
            <w:r w:rsidRPr="00047E24">
              <w:rPr>
                <w:rFonts w:hint="eastAsia"/>
              </w:rPr>
              <w:t>渴望</w:t>
            </w:r>
            <w:r w:rsidRPr="00047E24">
              <w:t>与同学老师进行专业知识的交流，</w:t>
            </w:r>
            <w:r w:rsidRPr="00047E24">
              <w:rPr>
                <w:rFonts w:hint="eastAsia"/>
              </w:rPr>
              <w:t>对该类型</w:t>
            </w:r>
            <w:r w:rsidRPr="00047E24">
              <w:t>的教学辅助系统有一定的需求。</w:t>
            </w:r>
          </w:p>
        </w:tc>
        <w:tc>
          <w:tcPr>
            <w:tcW w:w="1417" w:type="dxa"/>
          </w:tcPr>
          <w:p w14:paraId="37CD3594" w14:textId="77777777" w:rsidR="00047E24" w:rsidRPr="00047E24" w:rsidRDefault="00047E24" w:rsidP="00047E24">
            <w:r w:rsidRPr="00047E24">
              <w:rPr>
                <w:rFonts w:hint="eastAsia"/>
              </w:rPr>
              <w:t>主导</w:t>
            </w:r>
            <w:r w:rsidRPr="00047E24">
              <w:t>本系统</w:t>
            </w:r>
            <w:r w:rsidRPr="00047E24">
              <w:rPr>
                <w:rFonts w:hint="eastAsia"/>
              </w:rPr>
              <w:t>学生</w:t>
            </w:r>
            <w:r w:rsidRPr="00047E24">
              <w:t>用户功能点的取舍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568D4994" w14:textId="77777777" w:rsidR="00047E24" w:rsidRPr="00047E24" w:rsidRDefault="00047E24" w:rsidP="00047E24">
            <w:r w:rsidRPr="00047E24">
              <w:rPr>
                <w:rFonts w:hint="eastAsia"/>
              </w:rPr>
              <w:t>根据初步</w:t>
            </w:r>
            <w:r w:rsidRPr="00047E24">
              <w:t>拟定的</w:t>
            </w:r>
            <w:r w:rsidRPr="00047E24">
              <w:rPr>
                <w:rFonts w:hint="eastAsia"/>
              </w:rPr>
              <w:t>学生</w:t>
            </w:r>
            <w:r w:rsidRPr="00047E24">
              <w:t>用例</w:t>
            </w:r>
            <w:r w:rsidRPr="00047E24">
              <w:rPr>
                <w:rFonts w:hint="eastAsia"/>
              </w:rPr>
              <w:t>，向</w:t>
            </w:r>
            <w:r w:rsidRPr="00047E24">
              <w:t>项目组提供关于</w:t>
            </w:r>
            <w:r w:rsidRPr="00047E24">
              <w:rPr>
                <w:rFonts w:hint="eastAsia"/>
              </w:rPr>
              <w:t>学生</w:t>
            </w:r>
            <w:r w:rsidRPr="00047E24">
              <w:t>用户的相关功能点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054C924E" w14:textId="77777777" w:rsidR="00047E24" w:rsidRPr="00047E24" w:rsidRDefault="00047E24" w:rsidP="00047E24">
            <w:r w:rsidRPr="00047E24">
              <w:rPr>
                <w:rFonts w:hint="eastAsia"/>
              </w:rPr>
              <w:t>完成</w:t>
            </w:r>
            <w:r w:rsidRPr="00047E24">
              <w:t>的系统将尽可能地满足</w:t>
            </w:r>
            <w:r w:rsidRPr="00047E24">
              <w:rPr>
                <w:rFonts w:hint="eastAsia"/>
              </w:rPr>
              <w:t>其关于学生</w:t>
            </w:r>
            <w:r w:rsidRPr="00047E24">
              <w:t>功能</w:t>
            </w:r>
            <w:r w:rsidRPr="00047E24">
              <w:rPr>
                <w:rFonts w:hint="eastAsia"/>
              </w:rPr>
              <w:t>方面</w:t>
            </w:r>
            <w:r w:rsidRPr="00047E24">
              <w:t>的需求</w:t>
            </w:r>
            <w:r w:rsidRPr="00047E24">
              <w:rPr>
                <w:rFonts w:hint="eastAsia"/>
              </w:rPr>
              <w:t>。</w:t>
            </w:r>
          </w:p>
        </w:tc>
      </w:tr>
      <w:tr w:rsidR="00047E24" w:rsidRPr="00047E24" w14:paraId="5F24B87D" w14:textId="77777777" w:rsidTr="00EA4804">
        <w:tc>
          <w:tcPr>
            <w:tcW w:w="846" w:type="dxa"/>
          </w:tcPr>
          <w:p w14:paraId="2E49D144" w14:textId="77777777" w:rsidR="00047E24" w:rsidRPr="00047E24" w:rsidRDefault="00047E24" w:rsidP="00047E24">
            <w:r w:rsidRPr="00047E24">
              <w:rPr>
                <w:rFonts w:hint="eastAsia"/>
              </w:rPr>
              <w:t>游客</w:t>
            </w:r>
            <w:r w:rsidRPr="00047E24">
              <w:t>用户</w:t>
            </w:r>
          </w:p>
        </w:tc>
        <w:tc>
          <w:tcPr>
            <w:tcW w:w="850" w:type="dxa"/>
          </w:tcPr>
          <w:p w14:paraId="60EDE209" w14:textId="77777777" w:rsidR="00047E24" w:rsidRPr="00047E24" w:rsidRDefault="00047E24" w:rsidP="00047E24">
            <w:r w:rsidRPr="00047E24">
              <w:rPr>
                <w:rFonts w:hint="eastAsia"/>
              </w:rPr>
              <w:t>冯炫霖</w:t>
            </w:r>
          </w:p>
        </w:tc>
        <w:tc>
          <w:tcPr>
            <w:tcW w:w="851" w:type="dxa"/>
          </w:tcPr>
          <w:p w14:paraId="21056649" w14:textId="77777777" w:rsidR="00047E24" w:rsidRPr="00047E24" w:rsidRDefault="00047E24" w:rsidP="00047E24">
            <w:r w:rsidRPr="00047E24">
              <w:rPr>
                <w:rFonts w:hint="eastAsia"/>
              </w:rPr>
              <w:t>游客</w:t>
            </w:r>
            <w:r w:rsidRPr="00047E24">
              <w:t>用户代表</w:t>
            </w:r>
          </w:p>
        </w:tc>
        <w:tc>
          <w:tcPr>
            <w:tcW w:w="1843" w:type="dxa"/>
          </w:tcPr>
          <w:p w14:paraId="6731D163" w14:textId="77777777" w:rsidR="00047E24" w:rsidRPr="00047E24" w:rsidRDefault="00047E24" w:rsidP="00047E24">
            <w:r w:rsidRPr="00047E24">
              <w:rPr>
                <w:rFonts w:hint="eastAsia"/>
              </w:rPr>
              <w:t>浙江大学城市学院学生</w:t>
            </w:r>
            <w:r w:rsidRPr="00047E24">
              <w:t>，对软件工程和计算机相关专业</w:t>
            </w:r>
            <w:r w:rsidRPr="00047E24">
              <w:rPr>
                <w:rFonts w:hint="eastAsia"/>
              </w:rPr>
              <w:t>感兴趣</w:t>
            </w:r>
            <w:r w:rsidRPr="00047E24">
              <w:t>，希望能借助一个交流软件工程专业知识的平台来获取相关信息</w:t>
            </w:r>
          </w:p>
        </w:tc>
        <w:tc>
          <w:tcPr>
            <w:tcW w:w="1417" w:type="dxa"/>
          </w:tcPr>
          <w:p w14:paraId="7D3ABF1E" w14:textId="77777777" w:rsidR="00047E24" w:rsidRPr="00047E24" w:rsidRDefault="00047E24" w:rsidP="00047E24">
            <w:r w:rsidRPr="00047E24">
              <w:rPr>
                <w:rFonts w:hint="eastAsia"/>
              </w:rPr>
              <w:t>辅助</w:t>
            </w:r>
            <w:r w:rsidRPr="00047E24">
              <w:t>本系统</w:t>
            </w:r>
            <w:r w:rsidRPr="00047E24">
              <w:rPr>
                <w:rFonts w:hint="eastAsia"/>
              </w:rPr>
              <w:t>游客</w:t>
            </w:r>
            <w:r w:rsidRPr="00047E24">
              <w:t>用户功能点的取舍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51C2E147" w14:textId="77777777" w:rsidR="00047E24" w:rsidRPr="00047E24" w:rsidRDefault="00047E24" w:rsidP="00047E24">
            <w:r w:rsidRPr="00047E24">
              <w:rPr>
                <w:rFonts w:hint="eastAsia"/>
              </w:rPr>
              <w:t>根据初步</w:t>
            </w:r>
            <w:r w:rsidRPr="00047E24">
              <w:t>拟定的</w:t>
            </w:r>
            <w:r w:rsidRPr="00047E24">
              <w:rPr>
                <w:rFonts w:hint="eastAsia"/>
              </w:rPr>
              <w:t>游客</w:t>
            </w:r>
            <w:r w:rsidRPr="00047E24">
              <w:t>用例</w:t>
            </w:r>
            <w:r w:rsidRPr="00047E24">
              <w:rPr>
                <w:rFonts w:hint="eastAsia"/>
              </w:rPr>
              <w:t>，向</w:t>
            </w:r>
            <w:r w:rsidRPr="00047E24">
              <w:t>项目组提供关于</w:t>
            </w:r>
            <w:r w:rsidRPr="00047E24">
              <w:rPr>
                <w:rFonts w:hint="eastAsia"/>
              </w:rPr>
              <w:t>游客</w:t>
            </w:r>
            <w:r w:rsidRPr="00047E24">
              <w:t>用户的相关功能点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3C49328A" w14:textId="77777777" w:rsidR="00047E24" w:rsidRPr="00047E24" w:rsidRDefault="00047E24" w:rsidP="00047E24">
            <w:r w:rsidRPr="00047E24">
              <w:rPr>
                <w:rFonts w:hint="eastAsia"/>
              </w:rPr>
              <w:t>完成</w:t>
            </w:r>
            <w:r w:rsidRPr="00047E24">
              <w:t>的系统将尽可能地满足</w:t>
            </w:r>
            <w:r w:rsidRPr="00047E24">
              <w:rPr>
                <w:rFonts w:hint="eastAsia"/>
              </w:rPr>
              <w:t>其关于游客</w:t>
            </w:r>
            <w:r w:rsidRPr="00047E24">
              <w:t>功能</w:t>
            </w:r>
            <w:r w:rsidRPr="00047E24">
              <w:rPr>
                <w:rFonts w:hint="eastAsia"/>
              </w:rPr>
              <w:t>方面</w:t>
            </w:r>
            <w:r w:rsidRPr="00047E24">
              <w:t>的需求</w:t>
            </w:r>
            <w:r w:rsidRPr="00047E24">
              <w:rPr>
                <w:rFonts w:hint="eastAsia"/>
              </w:rPr>
              <w:t>。</w:t>
            </w:r>
          </w:p>
        </w:tc>
      </w:tr>
      <w:tr w:rsidR="00047E24" w:rsidRPr="00047E24" w14:paraId="086BE283" w14:textId="77777777" w:rsidTr="00EA4804">
        <w:tc>
          <w:tcPr>
            <w:tcW w:w="846" w:type="dxa"/>
          </w:tcPr>
          <w:p w14:paraId="1EC683E1" w14:textId="77777777" w:rsidR="00047E24" w:rsidRPr="00047E24" w:rsidRDefault="00047E24" w:rsidP="00047E24">
            <w:r w:rsidRPr="00047E24">
              <w:rPr>
                <w:rFonts w:hint="eastAsia"/>
              </w:rPr>
              <w:t>管理员</w:t>
            </w:r>
          </w:p>
        </w:tc>
        <w:tc>
          <w:tcPr>
            <w:tcW w:w="850" w:type="dxa"/>
          </w:tcPr>
          <w:p w14:paraId="40BE1ADE" w14:textId="77777777" w:rsidR="00047E24" w:rsidRPr="00047E24" w:rsidRDefault="00047E24" w:rsidP="00047E24">
            <w:r w:rsidRPr="00047E24">
              <w:rPr>
                <w:rFonts w:hint="eastAsia"/>
              </w:rPr>
              <w:t>陈尚辉</w:t>
            </w:r>
          </w:p>
        </w:tc>
        <w:tc>
          <w:tcPr>
            <w:tcW w:w="851" w:type="dxa"/>
          </w:tcPr>
          <w:p w14:paraId="58197F1A" w14:textId="77777777" w:rsidR="00047E24" w:rsidRPr="00047E24" w:rsidRDefault="00047E24" w:rsidP="00047E24">
            <w:r w:rsidRPr="00047E24">
              <w:rPr>
                <w:rFonts w:hint="eastAsia"/>
              </w:rPr>
              <w:t>管理员</w:t>
            </w:r>
            <w:r w:rsidRPr="00047E24">
              <w:t>用户代表</w:t>
            </w:r>
          </w:p>
        </w:tc>
        <w:tc>
          <w:tcPr>
            <w:tcW w:w="1843" w:type="dxa"/>
          </w:tcPr>
          <w:p w14:paraId="652DFB15" w14:textId="77777777" w:rsidR="00047E24" w:rsidRPr="00047E24" w:rsidRDefault="00047E24" w:rsidP="00047E24">
            <w:r w:rsidRPr="00047E24">
              <w:rPr>
                <w:rFonts w:hint="eastAsia"/>
              </w:rPr>
              <w:t>浙江大学城市学院软件</w:t>
            </w:r>
            <w:r w:rsidRPr="00047E24">
              <w:t>工程专业学生，</w:t>
            </w:r>
            <w:r w:rsidRPr="00047E24">
              <w:rPr>
                <w:rFonts w:hint="eastAsia"/>
              </w:rPr>
              <w:t>有</w:t>
            </w:r>
            <w:r w:rsidRPr="00047E24">
              <w:t>该项目的开发经验</w:t>
            </w:r>
            <w:r w:rsidRPr="00047E24">
              <w:rPr>
                <w:rFonts w:hint="eastAsia"/>
              </w:rPr>
              <w:t>，</w:t>
            </w:r>
            <w:r w:rsidRPr="00047E24">
              <w:t>由项目下达者指定其作为系统的管理员用户代表</w:t>
            </w:r>
          </w:p>
        </w:tc>
        <w:tc>
          <w:tcPr>
            <w:tcW w:w="1417" w:type="dxa"/>
          </w:tcPr>
          <w:p w14:paraId="30065163" w14:textId="77777777" w:rsidR="00047E24" w:rsidRPr="00047E24" w:rsidRDefault="00047E24" w:rsidP="00047E24">
            <w:r w:rsidRPr="00047E24">
              <w:rPr>
                <w:rFonts w:hint="eastAsia"/>
              </w:rPr>
              <w:t>主导</w:t>
            </w:r>
            <w:r w:rsidRPr="00047E24">
              <w:t>本系统</w:t>
            </w:r>
            <w:r w:rsidRPr="00047E24">
              <w:rPr>
                <w:rFonts w:hint="eastAsia"/>
              </w:rPr>
              <w:t>管理员</w:t>
            </w:r>
            <w:r w:rsidRPr="00047E24">
              <w:t>用户功能点的取舍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7D6D06FF" w14:textId="77777777" w:rsidR="00047E24" w:rsidRPr="00047E24" w:rsidRDefault="00047E24" w:rsidP="00047E24">
            <w:r w:rsidRPr="00047E24">
              <w:rPr>
                <w:rFonts w:hint="eastAsia"/>
              </w:rPr>
              <w:t>根据初步</w:t>
            </w:r>
            <w:r w:rsidRPr="00047E24">
              <w:t>拟定的</w:t>
            </w:r>
            <w:r w:rsidRPr="00047E24">
              <w:rPr>
                <w:rFonts w:hint="eastAsia"/>
              </w:rPr>
              <w:t>管理员</w:t>
            </w:r>
            <w:r w:rsidRPr="00047E24">
              <w:t>用例</w:t>
            </w:r>
            <w:r w:rsidRPr="00047E24">
              <w:rPr>
                <w:rFonts w:hint="eastAsia"/>
              </w:rPr>
              <w:t>，向</w:t>
            </w:r>
            <w:r w:rsidRPr="00047E24">
              <w:t>项目组提供关于</w:t>
            </w:r>
            <w:r w:rsidRPr="00047E24">
              <w:rPr>
                <w:rFonts w:hint="eastAsia"/>
              </w:rPr>
              <w:t>管理员</w:t>
            </w:r>
            <w:r w:rsidRPr="00047E24">
              <w:t>用户的相关功能点</w:t>
            </w:r>
            <w:r w:rsidRPr="00047E24">
              <w:rPr>
                <w:rFonts w:hint="eastAsia"/>
              </w:rPr>
              <w:t>。</w:t>
            </w:r>
          </w:p>
        </w:tc>
        <w:tc>
          <w:tcPr>
            <w:tcW w:w="1276" w:type="dxa"/>
          </w:tcPr>
          <w:p w14:paraId="5AB26224" w14:textId="77777777" w:rsidR="00047E24" w:rsidRPr="00047E24" w:rsidRDefault="00047E24" w:rsidP="00047E24">
            <w:r w:rsidRPr="00047E24">
              <w:rPr>
                <w:rFonts w:hint="eastAsia"/>
              </w:rPr>
              <w:t>完成</w:t>
            </w:r>
            <w:r w:rsidRPr="00047E24">
              <w:t>的系统将尽可能地满足</w:t>
            </w:r>
            <w:r w:rsidRPr="00047E24">
              <w:rPr>
                <w:rFonts w:hint="eastAsia"/>
              </w:rPr>
              <w:t>其关于管理员</w:t>
            </w:r>
            <w:r w:rsidRPr="00047E24">
              <w:t>功能</w:t>
            </w:r>
            <w:r w:rsidRPr="00047E24">
              <w:rPr>
                <w:rFonts w:hint="eastAsia"/>
              </w:rPr>
              <w:t>方面</w:t>
            </w:r>
            <w:r w:rsidRPr="00047E24">
              <w:t>的需求</w:t>
            </w:r>
            <w:r w:rsidRPr="00047E24">
              <w:rPr>
                <w:rFonts w:hint="eastAsia"/>
              </w:rPr>
              <w:t>。</w:t>
            </w:r>
          </w:p>
        </w:tc>
      </w:tr>
    </w:tbl>
    <w:p w14:paraId="5B66BDF8" w14:textId="77777777" w:rsidR="00AE6F33" w:rsidRPr="00047E24" w:rsidRDefault="00AE6F33" w:rsidP="00AE6F33"/>
    <w:p w14:paraId="7DF47E2D" w14:textId="34A88A6E" w:rsidR="00472DB0" w:rsidRDefault="00472DB0" w:rsidP="00472DB0">
      <w:pPr>
        <w:pStyle w:val="3"/>
      </w:pPr>
      <w:bookmarkStart w:id="8" w:name="_Toc535094923"/>
      <w:r>
        <w:rPr>
          <w:rFonts w:hint="eastAsia"/>
        </w:rPr>
        <w:t>1.2.3用户</w:t>
      </w:r>
      <w:bookmarkEnd w:id="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989"/>
        <w:gridCol w:w="1443"/>
        <w:gridCol w:w="2200"/>
        <w:gridCol w:w="1639"/>
        <w:gridCol w:w="1037"/>
      </w:tblGrid>
      <w:tr w:rsidR="00047E24" w14:paraId="204199F6" w14:textId="77777777" w:rsidTr="00EA4804">
        <w:tc>
          <w:tcPr>
            <w:tcW w:w="988" w:type="dxa"/>
          </w:tcPr>
          <w:p w14:paraId="0A68B381" w14:textId="77777777" w:rsidR="00047E24" w:rsidRDefault="00047E24" w:rsidP="00EA4804">
            <w:r>
              <w:rPr>
                <w:rFonts w:hint="eastAsia"/>
              </w:rPr>
              <w:t>姓名</w:t>
            </w:r>
          </w:p>
        </w:tc>
        <w:tc>
          <w:tcPr>
            <w:tcW w:w="989" w:type="dxa"/>
          </w:tcPr>
          <w:p w14:paraId="6DBB0BF7" w14:textId="77777777" w:rsidR="00047E24" w:rsidRDefault="00047E24" w:rsidP="00EA4804">
            <w:r>
              <w:rPr>
                <w:rFonts w:hint="eastAsia"/>
              </w:rPr>
              <w:t>用户</w:t>
            </w:r>
            <w:r>
              <w:t>身份</w:t>
            </w:r>
          </w:p>
        </w:tc>
        <w:tc>
          <w:tcPr>
            <w:tcW w:w="1443" w:type="dxa"/>
          </w:tcPr>
          <w:p w14:paraId="3BC6F419" w14:textId="77777777" w:rsidR="00047E24" w:rsidRDefault="00047E24" w:rsidP="00EA4804">
            <w:r>
              <w:rPr>
                <w:rFonts w:hint="eastAsia"/>
              </w:rPr>
              <w:t>电话</w:t>
            </w:r>
          </w:p>
        </w:tc>
        <w:tc>
          <w:tcPr>
            <w:tcW w:w="2200" w:type="dxa"/>
          </w:tcPr>
          <w:p w14:paraId="5A8F362D" w14:textId="77777777" w:rsidR="00047E24" w:rsidRDefault="00047E24" w:rsidP="00EA4804">
            <w:r>
              <w:rPr>
                <w:rFonts w:hint="eastAsia"/>
              </w:rPr>
              <w:t>邮箱</w:t>
            </w:r>
          </w:p>
        </w:tc>
        <w:tc>
          <w:tcPr>
            <w:tcW w:w="1639" w:type="dxa"/>
          </w:tcPr>
          <w:p w14:paraId="431E470C" w14:textId="77777777" w:rsidR="00047E24" w:rsidRDefault="00047E24" w:rsidP="00EA4804"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1037" w:type="dxa"/>
          </w:tcPr>
          <w:p w14:paraId="7B986402" w14:textId="77777777" w:rsidR="00047E24" w:rsidRDefault="00047E24" w:rsidP="00EA4804">
            <w:r>
              <w:rPr>
                <w:rFonts w:hint="eastAsia"/>
              </w:rPr>
              <w:t>地址</w:t>
            </w:r>
          </w:p>
        </w:tc>
      </w:tr>
      <w:tr w:rsidR="00047E24" w14:paraId="0673818B" w14:textId="77777777" w:rsidTr="00EA4804">
        <w:tc>
          <w:tcPr>
            <w:tcW w:w="988" w:type="dxa"/>
          </w:tcPr>
          <w:p w14:paraId="0FBC4850" w14:textId="77777777" w:rsidR="00047E24" w:rsidRDefault="00047E24" w:rsidP="00EA4804">
            <w:r>
              <w:rPr>
                <w:rFonts w:hint="eastAsia"/>
              </w:rPr>
              <w:lastRenderedPageBreak/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989" w:type="dxa"/>
          </w:tcPr>
          <w:p w14:paraId="452EE5A7" w14:textId="77777777" w:rsidR="00047E24" w:rsidRDefault="00047E24" w:rsidP="00EA4804">
            <w:r>
              <w:rPr>
                <w:rFonts w:hint="eastAsia"/>
              </w:rPr>
              <w:t>教师</w:t>
            </w:r>
            <w:r>
              <w:t>用户</w:t>
            </w:r>
          </w:p>
        </w:tc>
        <w:tc>
          <w:tcPr>
            <w:tcW w:w="1443" w:type="dxa"/>
          </w:tcPr>
          <w:p w14:paraId="332D012C" w14:textId="77777777" w:rsidR="00047E24" w:rsidRDefault="00047E24" w:rsidP="00EA4804">
            <w:r w:rsidRPr="00682A3C">
              <w:t>13357102333</w:t>
            </w:r>
          </w:p>
        </w:tc>
        <w:tc>
          <w:tcPr>
            <w:tcW w:w="2200" w:type="dxa"/>
          </w:tcPr>
          <w:p w14:paraId="6092D617" w14:textId="77777777" w:rsidR="00047E24" w:rsidRDefault="00047E24" w:rsidP="00EA4804">
            <w:r w:rsidRPr="00682A3C">
              <w:t>yangc@zucc.edu.cn</w:t>
            </w:r>
          </w:p>
        </w:tc>
        <w:tc>
          <w:tcPr>
            <w:tcW w:w="1639" w:type="dxa"/>
          </w:tcPr>
          <w:p w14:paraId="7C2C19C7" w14:textId="77777777" w:rsidR="00047E24" w:rsidRDefault="00047E24" w:rsidP="00EA4804">
            <w:proofErr w:type="spellStart"/>
            <w:r w:rsidRPr="00851D00">
              <w:t>HolleyYang</w:t>
            </w:r>
            <w:proofErr w:type="spellEnd"/>
          </w:p>
        </w:tc>
        <w:tc>
          <w:tcPr>
            <w:tcW w:w="1037" w:type="dxa"/>
          </w:tcPr>
          <w:p w14:paraId="42E5D6F0" w14:textId="77777777" w:rsidR="00047E24" w:rsidRDefault="00047E24" w:rsidP="00EA4804">
            <w:r>
              <w:rPr>
                <w:rFonts w:hint="eastAsia"/>
              </w:rPr>
              <w:t>理四</w:t>
            </w:r>
            <w:proofErr w:type="gramStart"/>
            <w:r>
              <w:rPr>
                <w:rFonts w:hint="eastAsia"/>
              </w:rPr>
              <w:t>504</w:t>
            </w:r>
            <w:proofErr w:type="gramEnd"/>
          </w:p>
        </w:tc>
      </w:tr>
      <w:tr w:rsidR="00047E24" w14:paraId="66087BD2" w14:textId="77777777" w:rsidTr="00EA4804">
        <w:tc>
          <w:tcPr>
            <w:tcW w:w="988" w:type="dxa"/>
          </w:tcPr>
          <w:p w14:paraId="183D687F" w14:textId="77777777" w:rsidR="00047E24" w:rsidRDefault="00047E24" w:rsidP="00EA4804">
            <w:proofErr w:type="gramStart"/>
            <w:r>
              <w:rPr>
                <w:rFonts w:hint="eastAsia"/>
              </w:rPr>
              <w:t>王飞刚</w:t>
            </w:r>
            <w:proofErr w:type="gramEnd"/>
          </w:p>
        </w:tc>
        <w:tc>
          <w:tcPr>
            <w:tcW w:w="989" w:type="dxa"/>
          </w:tcPr>
          <w:p w14:paraId="06DE900E" w14:textId="77777777" w:rsidR="00047E24" w:rsidRDefault="00047E24" w:rsidP="00EA4804">
            <w:r>
              <w:rPr>
                <w:rFonts w:hint="eastAsia"/>
              </w:rPr>
              <w:t>学生</w:t>
            </w:r>
            <w:r>
              <w:t>用户</w:t>
            </w:r>
          </w:p>
        </w:tc>
        <w:tc>
          <w:tcPr>
            <w:tcW w:w="1443" w:type="dxa"/>
          </w:tcPr>
          <w:p w14:paraId="23491A3E" w14:textId="77777777" w:rsidR="00047E24" w:rsidRDefault="00047E24" w:rsidP="00EA4804">
            <w:r>
              <w:rPr>
                <w:rFonts w:hint="eastAsia"/>
              </w:rPr>
              <w:t>1598813</w:t>
            </w:r>
            <w:r>
              <w:t>9345</w:t>
            </w:r>
          </w:p>
        </w:tc>
        <w:tc>
          <w:tcPr>
            <w:tcW w:w="2200" w:type="dxa"/>
          </w:tcPr>
          <w:p w14:paraId="468075FE" w14:textId="77777777" w:rsidR="00047E24" w:rsidRDefault="00047E24" w:rsidP="00EA4804">
            <w:r>
              <w:t>1040777678@qq.com</w:t>
            </w:r>
          </w:p>
        </w:tc>
        <w:tc>
          <w:tcPr>
            <w:tcW w:w="1639" w:type="dxa"/>
          </w:tcPr>
          <w:p w14:paraId="493B7753" w14:textId="77777777" w:rsidR="00047E24" w:rsidRDefault="00047E24" w:rsidP="00EA4804">
            <w:r>
              <w:t>s</w:t>
            </w:r>
            <w:r>
              <w:rPr>
                <w:rFonts w:hint="eastAsia"/>
              </w:rPr>
              <w:t>teel_</w:t>
            </w:r>
            <w:r>
              <w:t>wfg_97</w:t>
            </w:r>
          </w:p>
        </w:tc>
        <w:tc>
          <w:tcPr>
            <w:tcW w:w="1037" w:type="dxa"/>
          </w:tcPr>
          <w:p w14:paraId="095D9421" w14:textId="77777777" w:rsidR="00047E24" w:rsidRDefault="00047E24" w:rsidP="00EA4804">
            <w:r>
              <w:rPr>
                <w:rFonts w:hint="eastAsia"/>
              </w:rPr>
              <w:t>弘毅</w:t>
            </w:r>
            <w:r>
              <w:t>B1-615</w:t>
            </w:r>
          </w:p>
        </w:tc>
      </w:tr>
      <w:tr w:rsidR="00047E24" w14:paraId="7EEEBA10" w14:textId="77777777" w:rsidTr="00EA4804">
        <w:tc>
          <w:tcPr>
            <w:tcW w:w="988" w:type="dxa"/>
          </w:tcPr>
          <w:p w14:paraId="6E830C37" w14:textId="77777777" w:rsidR="00047E24" w:rsidRDefault="00047E24" w:rsidP="00EA4804">
            <w:r>
              <w:rPr>
                <w:rFonts w:hint="eastAsia"/>
              </w:rPr>
              <w:t>冯炫霖</w:t>
            </w:r>
          </w:p>
        </w:tc>
        <w:tc>
          <w:tcPr>
            <w:tcW w:w="989" w:type="dxa"/>
          </w:tcPr>
          <w:p w14:paraId="34788D85" w14:textId="77777777" w:rsidR="00047E24" w:rsidRDefault="00047E24" w:rsidP="00EA4804">
            <w:r>
              <w:rPr>
                <w:rFonts w:hint="eastAsia"/>
              </w:rPr>
              <w:t>游客</w:t>
            </w:r>
            <w:r>
              <w:t>用户</w:t>
            </w:r>
          </w:p>
        </w:tc>
        <w:tc>
          <w:tcPr>
            <w:tcW w:w="1443" w:type="dxa"/>
          </w:tcPr>
          <w:p w14:paraId="0FDA04C1" w14:textId="77777777" w:rsidR="00047E24" w:rsidRDefault="00047E24" w:rsidP="00EA4804">
            <w:r>
              <w:rPr>
                <w:rFonts w:hint="eastAsia"/>
              </w:rPr>
              <w:t>13588898527</w:t>
            </w:r>
          </w:p>
        </w:tc>
        <w:tc>
          <w:tcPr>
            <w:tcW w:w="2200" w:type="dxa"/>
          </w:tcPr>
          <w:p w14:paraId="39F526FF" w14:textId="77777777" w:rsidR="00047E24" w:rsidRDefault="00047E24" w:rsidP="00EA4804">
            <w:r>
              <w:t>603859151@qq.com</w:t>
            </w:r>
          </w:p>
        </w:tc>
        <w:tc>
          <w:tcPr>
            <w:tcW w:w="1639" w:type="dxa"/>
          </w:tcPr>
          <w:p w14:paraId="0CE5D809" w14:textId="77777777" w:rsidR="00047E24" w:rsidRDefault="00047E24" w:rsidP="00EA4804">
            <w:proofErr w:type="spellStart"/>
            <w:r>
              <w:rPr>
                <w:rFonts w:hint="eastAsia"/>
              </w:rPr>
              <w:t>Fxl</w:t>
            </w:r>
            <w:r>
              <w:t>_ninetyElight</w:t>
            </w:r>
            <w:proofErr w:type="spellEnd"/>
          </w:p>
        </w:tc>
        <w:tc>
          <w:tcPr>
            <w:tcW w:w="1037" w:type="dxa"/>
          </w:tcPr>
          <w:p w14:paraId="689D8B1D" w14:textId="77777777" w:rsidR="00047E24" w:rsidRDefault="00047E24" w:rsidP="00EA4804">
            <w:r w:rsidRPr="007B0100">
              <w:rPr>
                <w:rFonts w:hint="eastAsia"/>
              </w:rPr>
              <w:t>致远</w:t>
            </w:r>
            <w:r w:rsidRPr="007B0100">
              <w:rPr>
                <w:rFonts w:hint="eastAsia"/>
              </w:rPr>
              <w:t>B2-522</w:t>
            </w:r>
          </w:p>
        </w:tc>
      </w:tr>
      <w:tr w:rsidR="00047E24" w14:paraId="7E6EA510" w14:textId="77777777" w:rsidTr="00EA4804">
        <w:tc>
          <w:tcPr>
            <w:tcW w:w="988" w:type="dxa"/>
          </w:tcPr>
          <w:p w14:paraId="2764F28C" w14:textId="77777777" w:rsidR="00047E24" w:rsidRDefault="00047E24" w:rsidP="00EA4804">
            <w:r>
              <w:rPr>
                <w:rFonts w:hint="eastAsia"/>
              </w:rPr>
              <w:t>陈尚辉</w:t>
            </w:r>
          </w:p>
        </w:tc>
        <w:tc>
          <w:tcPr>
            <w:tcW w:w="989" w:type="dxa"/>
          </w:tcPr>
          <w:p w14:paraId="66B9ACB7" w14:textId="77777777" w:rsidR="00047E24" w:rsidRDefault="00047E24" w:rsidP="00EA4804">
            <w:r>
              <w:rPr>
                <w:rFonts w:hint="eastAsia"/>
              </w:rPr>
              <w:t>管理员</w:t>
            </w:r>
            <w:r>
              <w:t>用户</w:t>
            </w:r>
          </w:p>
        </w:tc>
        <w:tc>
          <w:tcPr>
            <w:tcW w:w="1443" w:type="dxa"/>
          </w:tcPr>
          <w:p w14:paraId="7C23C9BC" w14:textId="77777777" w:rsidR="00047E24" w:rsidRDefault="00047E24" w:rsidP="00EA4804">
            <w:r>
              <w:rPr>
                <w:rFonts w:hint="eastAsia"/>
              </w:rPr>
              <w:t>18782934858</w:t>
            </w:r>
          </w:p>
        </w:tc>
        <w:tc>
          <w:tcPr>
            <w:tcW w:w="2200" w:type="dxa"/>
          </w:tcPr>
          <w:p w14:paraId="03FF28A9" w14:textId="77777777" w:rsidR="00047E24" w:rsidRDefault="00047E24" w:rsidP="00EA4804">
            <w:r>
              <w:rPr>
                <w:rFonts w:hint="eastAsia"/>
              </w:rPr>
              <w:t>287256264</w:t>
            </w:r>
            <w:r>
              <w:t>@qq.com</w:t>
            </w:r>
          </w:p>
        </w:tc>
        <w:tc>
          <w:tcPr>
            <w:tcW w:w="1639" w:type="dxa"/>
          </w:tcPr>
          <w:p w14:paraId="6EC79C81" w14:textId="77777777" w:rsidR="00047E24" w:rsidRDefault="00047E24" w:rsidP="00EA4804">
            <w:r>
              <w:t>c</w:t>
            </w:r>
            <w:r>
              <w:rPr>
                <w:rFonts w:hint="eastAsia"/>
              </w:rPr>
              <w:t>sui</w:t>
            </w:r>
            <w:r>
              <w:t>_26</w:t>
            </w:r>
          </w:p>
        </w:tc>
        <w:tc>
          <w:tcPr>
            <w:tcW w:w="1037" w:type="dxa"/>
          </w:tcPr>
          <w:p w14:paraId="7ACBFB25" w14:textId="77777777" w:rsidR="00047E24" w:rsidRDefault="00047E24" w:rsidP="00EA4804">
            <w:r>
              <w:rPr>
                <w:rFonts w:hint="eastAsia"/>
              </w:rPr>
              <w:t>惟</w:t>
            </w:r>
            <w:r>
              <w:t>学楼</w:t>
            </w:r>
            <w:r>
              <w:t>B1-103</w:t>
            </w:r>
          </w:p>
        </w:tc>
      </w:tr>
    </w:tbl>
    <w:p w14:paraId="40D36F7C" w14:textId="77777777" w:rsidR="00047E24" w:rsidRPr="00047E24" w:rsidRDefault="00047E24" w:rsidP="00047E24"/>
    <w:p w14:paraId="450A1A0E" w14:textId="013E382C" w:rsidR="00472DB0" w:rsidRDefault="00472DB0" w:rsidP="00472DB0">
      <w:pPr>
        <w:pStyle w:val="3"/>
      </w:pPr>
      <w:bookmarkStart w:id="9" w:name="_Toc535094924"/>
      <w:r>
        <w:rPr>
          <w:rFonts w:hint="eastAsia"/>
        </w:rPr>
        <w:t>1.2.4组织分解结构</w:t>
      </w:r>
      <w:bookmarkEnd w:id="9"/>
    </w:p>
    <w:p w14:paraId="4AFD905B" w14:textId="02959301" w:rsidR="00047E24" w:rsidRPr="00047E24" w:rsidRDefault="00EA4804" w:rsidP="00047E24">
      <w:r>
        <w:object w:dxaOrig="12192" w:dyaOrig="3661" w14:anchorId="59E35D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pt;height:125pt" o:ole="">
            <v:imagedata r:id="rId7" o:title=""/>
          </v:shape>
          <o:OLEObject Type="Embed" ProgID="Visio.Drawing.15" ShapeID="_x0000_i1025" DrawAspect="Content" ObjectID="_1608837788" r:id="rId8"/>
        </w:object>
      </w:r>
    </w:p>
    <w:p w14:paraId="121909E4" w14:textId="50BA85A0" w:rsidR="00472DB0" w:rsidRDefault="00472DB0" w:rsidP="00472DB0">
      <w:pPr>
        <w:pStyle w:val="3"/>
      </w:pPr>
      <w:bookmarkStart w:id="10" w:name="_Toc535094925"/>
      <w:r>
        <w:rPr>
          <w:rFonts w:hint="eastAsia"/>
        </w:rPr>
        <w:t>1.2.5测试人员</w:t>
      </w:r>
      <w:bookmarkEnd w:id="10"/>
    </w:p>
    <w:p w14:paraId="796E3E28" w14:textId="7C97C403" w:rsidR="00472DB0" w:rsidRDefault="00472DB0" w:rsidP="00472DB0">
      <w:pPr>
        <w:pStyle w:val="4"/>
      </w:pPr>
      <w:r>
        <w:rPr>
          <w:rFonts w:hint="eastAsia"/>
        </w:rPr>
        <w:t>1.2.5.1测试组组长</w:t>
      </w:r>
    </w:p>
    <w:p w14:paraId="409E338C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6547AD96" w14:textId="368F146C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组织软件产品的测试活动，保障产品质量达到规定要求，</w:t>
      </w:r>
      <w:r>
        <w:t>将测试报告提交给</w:t>
      </w:r>
      <w:r>
        <w:rPr>
          <w:rFonts w:hint="eastAsia"/>
        </w:rPr>
        <w:t>编码</w:t>
      </w:r>
      <w:r>
        <w:t>人员修改。</w:t>
      </w:r>
    </w:p>
    <w:p w14:paraId="2F59D23B" w14:textId="2A0F3194" w:rsidR="00472DB0" w:rsidRDefault="00472DB0" w:rsidP="00472DB0">
      <w:pPr>
        <w:pStyle w:val="4"/>
      </w:pPr>
      <w:r>
        <w:rPr>
          <w:rFonts w:hint="eastAsia"/>
        </w:rPr>
        <w:t>1.2.5.2单元测试员</w:t>
      </w:r>
    </w:p>
    <w:p w14:paraId="12201FDE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23EDB30A" w14:textId="7CC38CCF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软件</w:t>
      </w:r>
      <w:r>
        <w:t>单元测试环境的工作，</w:t>
      </w:r>
      <w:r>
        <w:rPr>
          <w:rFonts w:hint="eastAsia"/>
        </w:rPr>
        <w:t>提交高</w:t>
      </w:r>
      <w:r>
        <w:t>质量的测试报告</w:t>
      </w:r>
      <w:r>
        <w:rPr>
          <w:rFonts w:hint="eastAsia"/>
        </w:rPr>
        <w:t>。</w:t>
      </w:r>
    </w:p>
    <w:p w14:paraId="4541272F" w14:textId="74FDC946" w:rsidR="00472DB0" w:rsidRDefault="00472DB0" w:rsidP="00472DB0">
      <w:pPr>
        <w:pStyle w:val="4"/>
      </w:pPr>
      <w:r>
        <w:rPr>
          <w:rFonts w:hint="eastAsia"/>
        </w:rPr>
        <w:lastRenderedPageBreak/>
        <w:t>1.2.5.3集成测试员</w:t>
      </w:r>
    </w:p>
    <w:p w14:paraId="0B687CC5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471F7EBC" w14:textId="297E4AD8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集成</w:t>
      </w:r>
      <w:r>
        <w:t>测试，</w:t>
      </w:r>
      <w:r>
        <w:rPr>
          <w:rFonts w:hint="eastAsia"/>
        </w:rPr>
        <w:t>提交高</w:t>
      </w:r>
      <w:r>
        <w:t>质量的测试报告</w:t>
      </w:r>
      <w:r>
        <w:rPr>
          <w:rFonts w:hint="eastAsia"/>
        </w:rPr>
        <w:t>。</w:t>
      </w:r>
    </w:p>
    <w:p w14:paraId="67C8A1F1" w14:textId="6D0A1283" w:rsidR="00472DB0" w:rsidRDefault="00472DB0" w:rsidP="00472DB0">
      <w:pPr>
        <w:pStyle w:val="4"/>
      </w:pPr>
      <w:r>
        <w:rPr>
          <w:rFonts w:hint="eastAsia"/>
        </w:rPr>
        <w:t>1.2.5.4系统测试员</w:t>
      </w:r>
    </w:p>
    <w:p w14:paraId="3ABEE79A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367527D2" w14:textId="4E7B1D71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软件的</w:t>
      </w:r>
      <w:r>
        <w:t>系统测试，</w:t>
      </w:r>
      <w:r>
        <w:rPr>
          <w:rFonts w:hint="eastAsia"/>
        </w:rPr>
        <w:t>提交高</w:t>
      </w:r>
      <w:r>
        <w:t>质量的测试报告</w:t>
      </w:r>
      <w:r>
        <w:rPr>
          <w:rFonts w:hint="eastAsia"/>
        </w:rPr>
        <w:t>。</w:t>
      </w:r>
    </w:p>
    <w:p w14:paraId="05AEEB11" w14:textId="64255DA7" w:rsidR="00472DB0" w:rsidRDefault="00472DB0" w:rsidP="00472DB0">
      <w:pPr>
        <w:pStyle w:val="4"/>
      </w:pPr>
      <w:r>
        <w:rPr>
          <w:rFonts w:hint="eastAsia"/>
        </w:rPr>
        <w:t>1.2.5.5验收测试员</w:t>
      </w:r>
    </w:p>
    <w:p w14:paraId="05E2FAC6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0886B533" w14:textId="6BDE52E3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验收</w:t>
      </w:r>
      <w:r>
        <w:t>测试，</w:t>
      </w:r>
      <w:r>
        <w:rPr>
          <w:rFonts w:hint="eastAsia"/>
        </w:rPr>
        <w:t>保证</w:t>
      </w:r>
      <w:r>
        <w:t>产品顺利完成验收</w:t>
      </w:r>
      <w:r>
        <w:rPr>
          <w:rFonts w:hint="eastAsia"/>
        </w:rPr>
        <w:t>，提交高</w:t>
      </w:r>
      <w:r>
        <w:t>质量的测试报告</w:t>
      </w:r>
      <w:r>
        <w:rPr>
          <w:rFonts w:hint="eastAsia"/>
        </w:rPr>
        <w:t>。</w:t>
      </w:r>
    </w:p>
    <w:p w14:paraId="447DECB3" w14:textId="082670F0" w:rsidR="00472DB0" w:rsidRDefault="00472DB0" w:rsidP="00472DB0">
      <w:pPr>
        <w:pStyle w:val="3"/>
      </w:pPr>
      <w:bookmarkStart w:id="11" w:name="_Toc535094926"/>
      <w:r>
        <w:rPr>
          <w:rFonts w:hint="eastAsia"/>
        </w:rPr>
        <w:t>1.2.6前序任务</w:t>
      </w:r>
      <w:bookmarkEnd w:id="11"/>
    </w:p>
    <w:p w14:paraId="45C76D48" w14:textId="03A933B9" w:rsidR="00472DB0" w:rsidRDefault="00472DB0" w:rsidP="00472DB0">
      <w:r>
        <w:rPr>
          <w:rFonts w:hint="eastAsia"/>
        </w:rPr>
        <w:t>系统设计与实现，软件概要设计</w:t>
      </w:r>
    </w:p>
    <w:p w14:paraId="0D31FF9A" w14:textId="3161F907" w:rsidR="00472DB0" w:rsidRDefault="00472DB0" w:rsidP="00472DB0">
      <w:pPr>
        <w:pStyle w:val="2"/>
      </w:pPr>
      <w:bookmarkStart w:id="12" w:name="_Toc535094927"/>
      <w:r>
        <w:rPr>
          <w:rFonts w:hint="eastAsia"/>
        </w:rPr>
        <w:t>1.3定义</w:t>
      </w:r>
      <w:bookmarkEnd w:id="1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472DB0" w:rsidRPr="004F3A1F" w14:paraId="4ECA353A" w14:textId="77777777" w:rsidTr="00EA4804">
        <w:tc>
          <w:tcPr>
            <w:tcW w:w="2405" w:type="dxa"/>
            <w:shd w:val="clear" w:color="auto" w:fill="B4C6E7" w:themeFill="accent1" w:themeFillTint="66"/>
          </w:tcPr>
          <w:p w14:paraId="3A2BD238" w14:textId="77777777" w:rsidR="00472DB0" w:rsidRPr="004F3A1F" w:rsidRDefault="00472DB0" w:rsidP="00EA4804">
            <w:pPr>
              <w:widowControl w:val="0"/>
              <w:ind w:firstLine="422"/>
              <w:rPr>
                <w:rFonts w:asciiTheme="minorHAnsi" w:eastAsiaTheme="minorEastAsia" w:hAnsiTheme="minorHAnsi"/>
                <w:b/>
                <w:kern w:val="2"/>
              </w:rPr>
            </w:pPr>
            <w:r w:rsidRPr="004F3A1F">
              <w:rPr>
                <w:rFonts w:asciiTheme="minorHAnsi" w:eastAsiaTheme="minorEastAsia" w:hAnsiTheme="minorHAnsi" w:hint="eastAsia"/>
                <w:b/>
                <w:kern w:val="2"/>
              </w:rPr>
              <w:t>专门术语</w:t>
            </w:r>
          </w:p>
        </w:tc>
        <w:tc>
          <w:tcPr>
            <w:tcW w:w="5891" w:type="dxa"/>
            <w:shd w:val="clear" w:color="auto" w:fill="B4C6E7" w:themeFill="accent1" w:themeFillTint="66"/>
          </w:tcPr>
          <w:p w14:paraId="3E2C912D" w14:textId="77777777" w:rsidR="00472DB0" w:rsidRPr="004F3A1F" w:rsidRDefault="00472DB0" w:rsidP="00EA4804">
            <w:pPr>
              <w:widowControl w:val="0"/>
              <w:ind w:firstLine="422"/>
              <w:rPr>
                <w:rFonts w:asciiTheme="minorHAnsi" w:eastAsiaTheme="minorEastAsia" w:hAnsiTheme="minorHAnsi"/>
                <w:b/>
                <w:kern w:val="2"/>
              </w:rPr>
            </w:pPr>
            <w:r w:rsidRPr="004F3A1F">
              <w:rPr>
                <w:rFonts w:asciiTheme="minorHAnsi" w:eastAsiaTheme="minorEastAsia" w:hAnsiTheme="minorHAnsi" w:hint="eastAsia"/>
                <w:b/>
                <w:kern w:val="2"/>
              </w:rPr>
              <w:t>具体解释</w:t>
            </w:r>
          </w:p>
        </w:tc>
      </w:tr>
      <w:tr w:rsidR="00472DB0" w:rsidRPr="004F3A1F" w14:paraId="6E3F5A59" w14:textId="77777777" w:rsidTr="00EA4804">
        <w:tc>
          <w:tcPr>
            <w:tcW w:w="2405" w:type="dxa"/>
          </w:tcPr>
          <w:p w14:paraId="3E68CFA8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</w:t>
            </w:r>
          </w:p>
        </w:tc>
        <w:tc>
          <w:tcPr>
            <w:tcW w:w="5891" w:type="dxa"/>
          </w:tcPr>
          <w:p w14:paraId="55F334D9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（英文：</w:t>
            </w:r>
            <w:r w:rsidRPr="004F3A1F">
              <w:rPr>
                <w:rFonts w:eastAsiaTheme="minorEastAsia"/>
                <w:kern w:val="2"/>
              </w:rPr>
              <w:t>Software</w:t>
            </w:r>
            <w:r w:rsidRPr="004F3A1F">
              <w:rPr>
                <w:rFonts w:eastAsiaTheme="minorEastAsia" w:hint="eastAsia"/>
                <w:kern w:val="2"/>
              </w:rPr>
              <w:t>）是程序加文档的集合体。</w:t>
            </w:r>
          </w:p>
        </w:tc>
      </w:tr>
      <w:tr w:rsidR="00472DB0" w:rsidRPr="004F3A1F" w14:paraId="7F7CA8C6" w14:textId="77777777" w:rsidTr="00EA4804">
        <w:tc>
          <w:tcPr>
            <w:tcW w:w="2405" w:type="dxa"/>
          </w:tcPr>
          <w:p w14:paraId="0F79E94B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工程</w:t>
            </w:r>
          </w:p>
        </w:tc>
        <w:tc>
          <w:tcPr>
            <w:tcW w:w="5891" w:type="dxa"/>
          </w:tcPr>
          <w:p w14:paraId="52F79785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工程（英文：</w:t>
            </w:r>
            <w:r w:rsidRPr="004F3A1F">
              <w:rPr>
                <w:rFonts w:eastAsiaTheme="minorEastAsia" w:cs="Arial"/>
                <w:color w:val="333333"/>
                <w:kern w:val="2"/>
                <w:shd w:val="clear" w:color="auto" w:fill="FFFFFF"/>
              </w:rPr>
              <w:t>Software Engineering</w:t>
            </w:r>
            <w:r w:rsidRPr="004F3A1F">
              <w:rPr>
                <w:rFonts w:eastAsiaTheme="minorEastAsia" w:hint="eastAsia"/>
                <w:kern w:val="2"/>
              </w:rPr>
              <w:t>）是一门研究用工程化方法构建和维护有效的、实用的和高质量的软件的学科。</w:t>
            </w:r>
          </w:p>
        </w:tc>
      </w:tr>
      <w:tr w:rsidR="00472DB0" w:rsidRPr="004F3A1F" w14:paraId="046A0A8A" w14:textId="77777777" w:rsidTr="00EA4804">
        <w:tc>
          <w:tcPr>
            <w:tcW w:w="2405" w:type="dxa"/>
          </w:tcPr>
          <w:p w14:paraId="6C639D80" w14:textId="77777777" w:rsidR="00472DB0" w:rsidRPr="004F3A1F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SQA&amp;T</w:t>
            </w:r>
          </w:p>
        </w:tc>
        <w:tc>
          <w:tcPr>
            <w:tcW w:w="5891" w:type="dxa"/>
          </w:tcPr>
          <w:p w14:paraId="449E3528" w14:textId="77777777" w:rsidR="00472DB0" w:rsidRPr="004F3A1F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软件质量保证与测试</w:t>
            </w:r>
          </w:p>
        </w:tc>
      </w:tr>
      <w:tr w:rsidR="00472DB0" w:rsidRPr="004F3A1F" w14:paraId="2058EA63" w14:textId="77777777" w:rsidTr="00EA4804">
        <w:tc>
          <w:tcPr>
            <w:tcW w:w="2405" w:type="dxa"/>
          </w:tcPr>
          <w:p w14:paraId="7322FCCA" w14:textId="77777777" w:rsidR="00472DB0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TBD</w:t>
            </w:r>
          </w:p>
        </w:tc>
        <w:tc>
          <w:tcPr>
            <w:tcW w:w="5891" w:type="dxa"/>
          </w:tcPr>
          <w:p w14:paraId="2048B51D" w14:textId="77777777" w:rsidR="00472DB0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说明此处待定</w:t>
            </w:r>
          </w:p>
        </w:tc>
      </w:tr>
    </w:tbl>
    <w:p w14:paraId="6DAF1CC6" w14:textId="77E3C50F" w:rsidR="00654752" w:rsidRDefault="00472DB0" w:rsidP="00654752">
      <w:pPr>
        <w:pStyle w:val="2"/>
      </w:pPr>
      <w:bookmarkStart w:id="13" w:name="_Toc535094928"/>
      <w:r>
        <w:rPr>
          <w:rFonts w:hint="eastAsia"/>
        </w:rPr>
        <w:t>1.4参考资料</w:t>
      </w:r>
      <w:bookmarkEnd w:id="13"/>
    </w:p>
    <w:p w14:paraId="12ECB542" w14:textId="77777777" w:rsidR="00654752" w:rsidRDefault="00654752" w:rsidP="00654752">
      <w:r>
        <w:t>[1] ISO9001标准文档模板《项目开发计划》</w:t>
      </w:r>
    </w:p>
    <w:p w14:paraId="1DF26532" w14:textId="77777777" w:rsidR="00654752" w:rsidRDefault="00654752" w:rsidP="00654752">
      <w:r>
        <w:t>[2] GB/T 8567-2006《计算机软件文档编制规范GB-T8567-2006》</w:t>
      </w:r>
    </w:p>
    <w:p w14:paraId="7720ECD4" w14:textId="77777777" w:rsidR="00654752" w:rsidRDefault="00654752" w:rsidP="00654752">
      <w:r>
        <w:lastRenderedPageBreak/>
        <w:t>[3] C2-PRD-项目描述-2018</w:t>
      </w:r>
    </w:p>
    <w:p w14:paraId="452A6DA9" w14:textId="77777777" w:rsidR="00654752" w:rsidRDefault="00654752" w:rsidP="00654752">
      <w:r>
        <w:t>[4] 张海藩,牟永敏《软件工程导论》（第六版）</w:t>
      </w:r>
    </w:p>
    <w:p w14:paraId="07BDD4EC" w14:textId="77777777" w:rsidR="00654752" w:rsidRDefault="00654752" w:rsidP="00654752">
      <w:r>
        <w:t xml:space="preserve">[5] 《项目管理知识体系指南》（第六版） </w:t>
      </w:r>
    </w:p>
    <w:p w14:paraId="189E2420" w14:textId="77777777" w:rsidR="00654752" w:rsidRDefault="00654752" w:rsidP="00654752">
      <w:r>
        <w:t>[6] PRD-2018-G03-配置管理</w:t>
      </w:r>
    </w:p>
    <w:p w14:paraId="780BCE40" w14:textId="05DC908F" w:rsidR="00654752" w:rsidRPr="00654752" w:rsidRDefault="00654752" w:rsidP="00654752">
      <w:r>
        <w:t>[7] 项目管理知识体系指南（PMBOK 指南)/项目管理协会</w:t>
      </w:r>
    </w:p>
    <w:p w14:paraId="65AA2E01" w14:textId="39D339C1" w:rsidR="00654752" w:rsidRPr="00654752" w:rsidRDefault="00472DB0" w:rsidP="00654752">
      <w:pPr>
        <w:pStyle w:val="1"/>
      </w:pPr>
      <w:bookmarkStart w:id="14" w:name="_Toc535094929"/>
      <w:r>
        <w:rPr>
          <w:rFonts w:hint="eastAsia"/>
        </w:rPr>
        <w:t>2计划</w:t>
      </w:r>
      <w:bookmarkEnd w:id="14"/>
    </w:p>
    <w:p w14:paraId="0CA31E49" w14:textId="54B60938" w:rsidR="00EA4804" w:rsidRDefault="00EA4804" w:rsidP="00EA4804">
      <w:pPr>
        <w:pStyle w:val="2"/>
      </w:pPr>
      <w:bookmarkStart w:id="15" w:name="_Toc535094930"/>
      <w:r>
        <w:rPr>
          <w:rFonts w:hint="eastAsia"/>
        </w:rPr>
        <w:t>2.1软件说明</w:t>
      </w:r>
      <w:bookmarkEnd w:id="15"/>
    </w:p>
    <w:p w14:paraId="0499440A" w14:textId="48A71455" w:rsidR="00EA4804" w:rsidRDefault="00EA4804" w:rsidP="00EA4804">
      <w:pPr>
        <w:pStyle w:val="3"/>
      </w:pPr>
      <w:bookmarkStart w:id="16" w:name="_Toc535094931"/>
      <w:r>
        <w:rPr>
          <w:rFonts w:hint="eastAsia"/>
        </w:rPr>
        <w:t>2.1.1质量指标</w:t>
      </w:r>
      <w:bookmarkEnd w:id="16"/>
    </w:p>
    <w:p w14:paraId="4CC3D579" w14:textId="1860469C" w:rsidR="00654752" w:rsidRPr="00654752" w:rsidRDefault="00654752" w:rsidP="00654752">
      <w:r>
        <w:rPr>
          <w:rFonts w:hint="eastAsia"/>
        </w:rPr>
        <w:t>见P</w:t>
      </w:r>
      <w:r>
        <w:t>RD2018</w:t>
      </w:r>
      <w:r w:rsidR="000665F0">
        <w:t>-G03</w:t>
      </w:r>
      <w:r>
        <w:t>-</w:t>
      </w:r>
      <w:r>
        <w:rPr>
          <w:rFonts w:hint="eastAsia"/>
        </w:rPr>
        <w:t>需求规格说明书</w:t>
      </w:r>
    </w:p>
    <w:p w14:paraId="23AE48B0" w14:textId="3C3F0316" w:rsidR="00EA4804" w:rsidRDefault="00EA4804" w:rsidP="00EA4804">
      <w:pPr>
        <w:pStyle w:val="2"/>
      </w:pPr>
      <w:bookmarkStart w:id="17" w:name="_Toc535094932"/>
      <w:r>
        <w:rPr>
          <w:rFonts w:hint="eastAsia"/>
        </w:rPr>
        <w:t>2.2测试内容</w:t>
      </w:r>
      <w:bookmarkEnd w:id="17"/>
    </w:p>
    <w:tbl>
      <w:tblPr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54752" w14:paraId="203091B4" w14:textId="77777777" w:rsidTr="00C76B58">
        <w:tc>
          <w:tcPr>
            <w:tcW w:w="2765" w:type="dxa"/>
            <w:shd w:val="clear" w:color="auto" w:fill="8EAADB" w:themeFill="accent1" w:themeFillTint="99"/>
          </w:tcPr>
          <w:p w14:paraId="3629F255" w14:textId="77777777" w:rsidR="00654752" w:rsidRDefault="00654752" w:rsidP="00C76B58">
            <w:r>
              <w:rPr>
                <w:rFonts w:hint="eastAsia"/>
              </w:rPr>
              <w:t>测试</w:t>
            </w:r>
            <w:r>
              <w:t>内容</w:t>
            </w:r>
          </w:p>
        </w:tc>
        <w:tc>
          <w:tcPr>
            <w:tcW w:w="2765" w:type="dxa"/>
            <w:shd w:val="clear" w:color="auto" w:fill="8EAADB" w:themeFill="accent1" w:themeFillTint="99"/>
          </w:tcPr>
          <w:p w14:paraId="02426DBA" w14:textId="77777777" w:rsidR="00654752" w:rsidRDefault="00654752" w:rsidP="00C76B58">
            <w:r>
              <w:rPr>
                <w:rFonts w:hint="eastAsia"/>
              </w:rPr>
              <w:t>描述</w:t>
            </w:r>
          </w:p>
        </w:tc>
        <w:tc>
          <w:tcPr>
            <w:tcW w:w="2766" w:type="dxa"/>
            <w:shd w:val="clear" w:color="auto" w:fill="8EAADB" w:themeFill="accent1" w:themeFillTint="99"/>
          </w:tcPr>
          <w:p w14:paraId="49781E55" w14:textId="77777777" w:rsidR="00654752" w:rsidRDefault="00654752" w:rsidP="00C76B58">
            <w:r>
              <w:rPr>
                <w:rFonts w:hint="eastAsia"/>
              </w:rPr>
              <w:t>时间</w:t>
            </w:r>
            <w:r>
              <w:t>安排</w:t>
            </w:r>
          </w:p>
        </w:tc>
      </w:tr>
    </w:tbl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54752" w14:paraId="5187FD7D" w14:textId="77777777" w:rsidTr="00C76B58">
        <w:tc>
          <w:tcPr>
            <w:tcW w:w="2765" w:type="dxa"/>
          </w:tcPr>
          <w:p w14:paraId="02526350" w14:textId="77777777" w:rsidR="00654752" w:rsidRDefault="00654752" w:rsidP="00C76B58">
            <w:r>
              <w:rPr>
                <w:rFonts w:hint="eastAsia"/>
              </w:rPr>
              <w:t>单元</w:t>
            </w:r>
            <w:r>
              <w:t>测试</w:t>
            </w:r>
          </w:p>
        </w:tc>
        <w:tc>
          <w:tcPr>
            <w:tcW w:w="2765" w:type="dxa"/>
          </w:tcPr>
          <w:p w14:paraId="2DB89B07" w14:textId="77777777" w:rsidR="00654752" w:rsidRDefault="00654752" w:rsidP="00C76B58">
            <w:r w:rsidRPr="00211D6F">
              <w:rPr>
                <w:rFonts w:hint="eastAsia"/>
              </w:rPr>
              <w:t>测试功能模块是否能够正常工作</w:t>
            </w:r>
            <w:r w:rsidRPr="00211D6F">
              <w:t>,</w:t>
            </w:r>
            <w:r w:rsidRPr="00211D6F">
              <w:t>是否符合</w:t>
            </w:r>
            <w:r w:rsidRPr="00211D6F">
              <w:t>SRS</w:t>
            </w:r>
            <w:r w:rsidRPr="00211D6F">
              <w:t>中功能需求的要求</w:t>
            </w:r>
          </w:p>
        </w:tc>
        <w:tc>
          <w:tcPr>
            <w:tcW w:w="2766" w:type="dxa"/>
          </w:tcPr>
          <w:p w14:paraId="1E202068" w14:textId="5F443D58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56067135" w14:textId="77777777" w:rsidTr="00C76B58">
        <w:tc>
          <w:tcPr>
            <w:tcW w:w="2765" w:type="dxa"/>
          </w:tcPr>
          <w:p w14:paraId="691477BA" w14:textId="77777777" w:rsidR="00654752" w:rsidRDefault="00654752" w:rsidP="00C76B58">
            <w:r>
              <w:rPr>
                <w:rFonts w:hint="eastAsia"/>
              </w:rPr>
              <w:t>集成</w:t>
            </w:r>
            <w:r>
              <w:t>测试</w:t>
            </w:r>
          </w:p>
        </w:tc>
        <w:tc>
          <w:tcPr>
            <w:tcW w:w="2765" w:type="dxa"/>
          </w:tcPr>
          <w:p w14:paraId="51421A2C" w14:textId="77777777" w:rsidR="00654752" w:rsidRDefault="00654752" w:rsidP="00C76B58">
            <w:r>
              <w:rPr>
                <w:rFonts w:hint="eastAsia"/>
              </w:rPr>
              <w:t>保证</w:t>
            </w:r>
            <w:r>
              <w:t>模块与模块之间能一起正常工作</w:t>
            </w:r>
          </w:p>
        </w:tc>
        <w:tc>
          <w:tcPr>
            <w:tcW w:w="2766" w:type="dxa"/>
          </w:tcPr>
          <w:p w14:paraId="6FF2F0A2" w14:textId="1DC924A0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2C8CD48D" w14:textId="77777777" w:rsidTr="00C76B58">
        <w:tc>
          <w:tcPr>
            <w:tcW w:w="2765" w:type="dxa"/>
          </w:tcPr>
          <w:p w14:paraId="5031EFEB" w14:textId="77777777" w:rsidR="00654752" w:rsidRDefault="00654752" w:rsidP="00C76B58">
            <w:r>
              <w:rPr>
                <w:rFonts w:hint="eastAsia"/>
              </w:rPr>
              <w:t>系统</w:t>
            </w:r>
            <w:r>
              <w:t>测试</w:t>
            </w:r>
          </w:p>
        </w:tc>
        <w:tc>
          <w:tcPr>
            <w:tcW w:w="2765" w:type="dxa"/>
          </w:tcPr>
          <w:p w14:paraId="26CDF944" w14:textId="77777777" w:rsidR="00654752" w:rsidRDefault="00654752" w:rsidP="00C76B58">
            <w:r>
              <w:rPr>
                <w:rFonts w:hint="eastAsia"/>
              </w:rPr>
              <w:t>在</w:t>
            </w:r>
            <w:r>
              <w:t>硬件环境</w:t>
            </w:r>
            <w:r>
              <w:rPr>
                <w:rFonts w:hint="eastAsia"/>
              </w:rPr>
              <w:t>下</w:t>
            </w:r>
            <w:r>
              <w:t>进行测试</w:t>
            </w:r>
          </w:p>
        </w:tc>
        <w:tc>
          <w:tcPr>
            <w:tcW w:w="2766" w:type="dxa"/>
          </w:tcPr>
          <w:p w14:paraId="46E078F3" w14:textId="5B315479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712F1CEB" w14:textId="77777777" w:rsidTr="00C76B58">
        <w:tc>
          <w:tcPr>
            <w:tcW w:w="2765" w:type="dxa"/>
          </w:tcPr>
          <w:p w14:paraId="31C2E9A2" w14:textId="77777777" w:rsidR="00654752" w:rsidRDefault="00654752" w:rsidP="00C76B58">
            <w:r>
              <w:rPr>
                <w:rFonts w:hint="eastAsia"/>
              </w:rPr>
              <w:t>性能</w:t>
            </w:r>
            <w:r>
              <w:t>测试</w:t>
            </w:r>
          </w:p>
        </w:tc>
        <w:tc>
          <w:tcPr>
            <w:tcW w:w="2765" w:type="dxa"/>
          </w:tcPr>
          <w:p w14:paraId="1D89BF79" w14:textId="77777777" w:rsidR="00654752" w:rsidRDefault="00654752" w:rsidP="00C76B58">
            <w:r>
              <w:rPr>
                <w:rFonts w:hint="eastAsia"/>
              </w:rPr>
              <w:t>测试</w:t>
            </w:r>
            <w:r>
              <w:t>性能是否达标</w:t>
            </w:r>
            <w:r>
              <w:rPr>
                <w:rFonts w:hint="eastAsia"/>
              </w:rPr>
              <w:t>，</w:t>
            </w:r>
            <w:r w:rsidRPr="004166F2">
              <w:rPr>
                <w:rFonts w:hint="eastAsia"/>
              </w:rPr>
              <w:t>是否符合</w:t>
            </w:r>
            <w:r w:rsidRPr="004166F2">
              <w:t>SRS</w:t>
            </w:r>
            <w:r w:rsidRPr="004166F2">
              <w:t>中功能需求的要求</w:t>
            </w:r>
          </w:p>
        </w:tc>
        <w:tc>
          <w:tcPr>
            <w:tcW w:w="2766" w:type="dxa"/>
          </w:tcPr>
          <w:p w14:paraId="488353B5" w14:textId="02F56D5F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4668439A" w14:textId="77777777" w:rsidTr="00C76B58">
        <w:tc>
          <w:tcPr>
            <w:tcW w:w="2765" w:type="dxa"/>
          </w:tcPr>
          <w:p w14:paraId="37755F3A" w14:textId="77777777" w:rsidR="00654752" w:rsidRDefault="00654752" w:rsidP="00C76B58">
            <w:r>
              <w:rPr>
                <w:rFonts w:hint="eastAsia"/>
              </w:rPr>
              <w:t>压力</w:t>
            </w:r>
            <w:r>
              <w:t>测试</w:t>
            </w:r>
          </w:p>
        </w:tc>
        <w:tc>
          <w:tcPr>
            <w:tcW w:w="2765" w:type="dxa"/>
          </w:tcPr>
          <w:p w14:paraId="2CD317A7" w14:textId="77777777" w:rsidR="00654752" w:rsidRDefault="00654752" w:rsidP="00C76B58">
            <w:r w:rsidRPr="004166F2">
              <w:rPr>
                <w:rFonts w:hint="eastAsia"/>
              </w:rPr>
              <w:t>实际应用的软硬件环境及用户使用过程的系统负荷，长时间或超大负荷地运行测试软件，来测试被测系统的性能、可靠性、稳定性</w:t>
            </w:r>
          </w:p>
        </w:tc>
        <w:tc>
          <w:tcPr>
            <w:tcW w:w="2766" w:type="dxa"/>
          </w:tcPr>
          <w:p w14:paraId="393F2481" w14:textId="4C25F10A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586645E5" w14:textId="77777777" w:rsidR="00654752" w:rsidRPr="00654752" w:rsidRDefault="00654752" w:rsidP="00654752"/>
    <w:p w14:paraId="3559754C" w14:textId="66945966" w:rsidR="00EA4804" w:rsidRDefault="00EA4804" w:rsidP="00EA4804">
      <w:pPr>
        <w:pStyle w:val="2"/>
      </w:pPr>
      <w:bookmarkStart w:id="18" w:name="_Toc535094933"/>
      <w:r>
        <w:rPr>
          <w:rFonts w:hint="eastAsia"/>
        </w:rPr>
        <w:t>2.3工作分解结构W</w:t>
      </w:r>
      <w:r>
        <w:t>BS</w:t>
      </w:r>
      <w:bookmarkEnd w:id="18"/>
    </w:p>
    <w:p w14:paraId="64369DE1" w14:textId="77777777" w:rsidR="00654752" w:rsidRPr="00654752" w:rsidRDefault="00654752" w:rsidP="00654752"/>
    <w:p w14:paraId="057FF9FD" w14:textId="669CE126" w:rsidR="00654752" w:rsidRPr="00654752" w:rsidRDefault="00EA4804" w:rsidP="00654752">
      <w:pPr>
        <w:pStyle w:val="2"/>
      </w:pPr>
      <w:bookmarkStart w:id="19" w:name="_Toc535094934"/>
      <w:r>
        <w:rPr>
          <w:rFonts w:hint="eastAsia"/>
        </w:rPr>
        <w:t>2.4单元测试</w:t>
      </w:r>
      <w:bookmarkEnd w:id="19"/>
    </w:p>
    <w:p w14:paraId="5203CC33" w14:textId="1E53BC4C" w:rsidR="00EA4804" w:rsidRDefault="00EA4804" w:rsidP="00EA4804">
      <w:pPr>
        <w:pStyle w:val="3"/>
      </w:pPr>
      <w:bookmarkStart w:id="20" w:name="_Toc535094935"/>
      <w:r>
        <w:rPr>
          <w:rFonts w:hint="eastAsia"/>
        </w:rPr>
        <w:t>2.4.1进度安排</w:t>
      </w:r>
      <w:bookmarkEnd w:id="20"/>
    </w:p>
    <w:p w14:paraId="0D6B773F" w14:textId="7AF642FB" w:rsidR="00654752" w:rsidRPr="00654752" w:rsidRDefault="00654752" w:rsidP="00654752">
      <w:r>
        <w:t>TBD</w:t>
      </w:r>
    </w:p>
    <w:p w14:paraId="50717D16" w14:textId="54749E0E" w:rsidR="00EA4804" w:rsidRDefault="00EA4804" w:rsidP="00EA4804">
      <w:pPr>
        <w:pStyle w:val="3"/>
      </w:pPr>
      <w:bookmarkStart w:id="21" w:name="_Toc535094936"/>
      <w:r>
        <w:rPr>
          <w:rFonts w:hint="eastAsia"/>
        </w:rPr>
        <w:t>2.4.2条件</w:t>
      </w:r>
      <w:bookmarkEnd w:id="21"/>
    </w:p>
    <w:p w14:paraId="3F6055F7" w14:textId="77777777" w:rsidR="00654752" w:rsidRDefault="00654752" w:rsidP="00654752">
      <w:r>
        <w:rPr>
          <w:rFonts w:hint="eastAsia"/>
        </w:rPr>
        <w:t>五台W</w:t>
      </w:r>
      <w:r>
        <w:t>indows</w:t>
      </w:r>
      <w:r>
        <w:rPr>
          <w:rFonts w:hint="eastAsia"/>
        </w:rPr>
        <w:t>笔记本电脑、一台M</w:t>
      </w:r>
      <w:r>
        <w:t>ac</w:t>
      </w:r>
      <w:r>
        <w:rPr>
          <w:rFonts w:hint="eastAsia"/>
        </w:rPr>
        <w:t>笔记本电脑</w:t>
      </w:r>
    </w:p>
    <w:p w14:paraId="18E05721" w14:textId="2E48D01A" w:rsidR="00654752" w:rsidRPr="00654752" w:rsidRDefault="00654752" w:rsidP="00654752">
      <w:r>
        <w:rPr>
          <w:rFonts w:hint="eastAsia"/>
        </w:rPr>
        <w:t>均装载虚拟机，可配置单元测试环境</w:t>
      </w:r>
    </w:p>
    <w:p w14:paraId="62B3DBBC" w14:textId="717B50DF" w:rsidR="00654752" w:rsidRDefault="00EA4804" w:rsidP="00654752">
      <w:pPr>
        <w:pStyle w:val="3"/>
      </w:pPr>
      <w:bookmarkStart w:id="22" w:name="_Toc535094937"/>
      <w:r>
        <w:rPr>
          <w:rFonts w:hint="eastAsia"/>
        </w:rPr>
        <w:t>2.4.3测试资料</w:t>
      </w:r>
      <w:bookmarkEnd w:id="22"/>
    </w:p>
    <w:p w14:paraId="22DA6A95" w14:textId="616988B3" w:rsidR="00654752" w:rsidRPr="00654752" w:rsidRDefault="00654752" w:rsidP="00654752">
      <w:r>
        <w:rPr>
          <w:rFonts w:hint="eastAsia"/>
        </w:rPr>
        <w:t>在需求分析阶段，项目组已经对功能需求开发了如下基于黑盒测试的等价类划分、边界值法的测试用例，可通过这些用例对系统的单元模块开发白盒测试用例。</w:t>
      </w:r>
    </w:p>
    <w:p w14:paraId="1323FEC1" w14:textId="30379B70" w:rsidR="00EA4804" w:rsidRDefault="00EA4804" w:rsidP="00EA4804">
      <w:pPr>
        <w:pStyle w:val="3"/>
      </w:pPr>
      <w:bookmarkStart w:id="23" w:name="_Toc535094938"/>
      <w:r>
        <w:rPr>
          <w:rFonts w:hint="eastAsia"/>
        </w:rPr>
        <w:t>2.4.4测试培训</w:t>
      </w:r>
      <w:bookmarkEnd w:id="23"/>
    </w:p>
    <w:p w14:paraId="6052F233" w14:textId="4E8AA565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6A7793E2" w14:textId="37F7E297" w:rsidR="00654752" w:rsidRPr="00654752" w:rsidRDefault="00EA4804" w:rsidP="00654752">
      <w:pPr>
        <w:pStyle w:val="2"/>
      </w:pPr>
      <w:bookmarkStart w:id="24" w:name="_Toc535094939"/>
      <w:r>
        <w:rPr>
          <w:rFonts w:hint="eastAsia"/>
        </w:rPr>
        <w:t>2.5集成计划</w:t>
      </w:r>
      <w:bookmarkEnd w:id="24"/>
    </w:p>
    <w:p w14:paraId="166ACD35" w14:textId="08713D11" w:rsidR="00EA4804" w:rsidRDefault="00EA4804" w:rsidP="00EA4804">
      <w:pPr>
        <w:pStyle w:val="3"/>
      </w:pPr>
      <w:bookmarkStart w:id="25" w:name="_Toc535094940"/>
      <w:r>
        <w:rPr>
          <w:rFonts w:hint="eastAsia"/>
        </w:rPr>
        <w:t>2.5.1进度安排</w:t>
      </w:r>
      <w:bookmarkEnd w:id="25"/>
    </w:p>
    <w:p w14:paraId="7B40613B" w14:textId="652961A7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7A72E035" w14:textId="6FDF0D24" w:rsidR="00EA4804" w:rsidRDefault="00EA4804" w:rsidP="00EA4804">
      <w:pPr>
        <w:pStyle w:val="3"/>
      </w:pPr>
      <w:bookmarkStart w:id="26" w:name="_Toc535094941"/>
      <w:r>
        <w:rPr>
          <w:rFonts w:hint="eastAsia"/>
        </w:rPr>
        <w:lastRenderedPageBreak/>
        <w:t>2.5.2条件</w:t>
      </w:r>
      <w:bookmarkEnd w:id="26"/>
    </w:p>
    <w:p w14:paraId="46E15E11" w14:textId="77777777" w:rsidR="00654752" w:rsidRDefault="00654752" w:rsidP="00654752">
      <w:r>
        <w:rPr>
          <w:rFonts w:hint="eastAsia"/>
        </w:rPr>
        <w:t>五台</w:t>
      </w:r>
      <w:r>
        <w:t>Windows笔记本电脑、一台Mac笔记本电脑</w:t>
      </w:r>
    </w:p>
    <w:p w14:paraId="5B080FE5" w14:textId="695846AE" w:rsidR="00654752" w:rsidRPr="00654752" w:rsidRDefault="00654752" w:rsidP="00654752">
      <w:r>
        <w:rPr>
          <w:rFonts w:hint="eastAsia"/>
        </w:rPr>
        <w:t>均装载虚拟机，可配置集成测试环境</w:t>
      </w:r>
    </w:p>
    <w:p w14:paraId="599B9638" w14:textId="7A9C7B6A" w:rsidR="00EA4804" w:rsidRDefault="00EA4804" w:rsidP="00EA4804">
      <w:pPr>
        <w:pStyle w:val="3"/>
      </w:pPr>
      <w:bookmarkStart w:id="27" w:name="_Toc535094942"/>
      <w:r>
        <w:rPr>
          <w:rFonts w:hint="eastAsia"/>
        </w:rPr>
        <w:t>2.5.3测试资料</w:t>
      </w:r>
      <w:bookmarkEnd w:id="27"/>
    </w:p>
    <w:p w14:paraId="60379B86" w14:textId="1AE14231" w:rsidR="00654752" w:rsidRPr="00654752" w:rsidRDefault="00654752" w:rsidP="00654752">
      <w:r>
        <w:rPr>
          <w:rFonts w:hint="eastAsia"/>
        </w:rPr>
        <w:t>当系统完成了单元测试之后，可以对单元构成的功能经行集成测试，比如测试完了输入账号、输入密码后，测试登录功能以验证需求与系统模块的功能是否正常。注意在需求分析阶段，该用例中有若干项子测试用例比如输入登陆账号、输入密码。</w:t>
      </w:r>
    </w:p>
    <w:p w14:paraId="6D270321" w14:textId="19196DFB" w:rsidR="00EA4804" w:rsidRDefault="00EA4804" w:rsidP="00EA4804">
      <w:pPr>
        <w:pStyle w:val="3"/>
      </w:pPr>
      <w:bookmarkStart w:id="28" w:name="_Toc535094943"/>
      <w:r>
        <w:rPr>
          <w:rFonts w:hint="eastAsia"/>
        </w:rPr>
        <w:t>2.5.4测试培训</w:t>
      </w:r>
      <w:bookmarkEnd w:id="28"/>
    </w:p>
    <w:p w14:paraId="7F9CFD10" w14:textId="434CD84A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39D8636F" w14:textId="3D6B6946" w:rsidR="00654752" w:rsidRPr="00654752" w:rsidRDefault="00EA4804" w:rsidP="00654752">
      <w:pPr>
        <w:pStyle w:val="2"/>
      </w:pPr>
      <w:bookmarkStart w:id="29" w:name="_Toc535094944"/>
      <w:r>
        <w:rPr>
          <w:rFonts w:hint="eastAsia"/>
        </w:rPr>
        <w:t>2.6系统测试</w:t>
      </w:r>
      <w:bookmarkEnd w:id="29"/>
    </w:p>
    <w:p w14:paraId="560A7E6E" w14:textId="5CB27500" w:rsidR="00EA4804" w:rsidRDefault="00EA4804" w:rsidP="00EA4804">
      <w:pPr>
        <w:pStyle w:val="3"/>
      </w:pPr>
      <w:bookmarkStart w:id="30" w:name="_Toc535094945"/>
      <w:r>
        <w:rPr>
          <w:rFonts w:hint="eastAsia"/>
        </w:rPr>
        <w:t>2.6.1进度安排</w:t>
      </w:r>
      <w:bookmarkEnd w:id="30"/>
    </w:p>
    <w:p w14:paraId="453F6148" w14:textId="3E39EB3D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77A7C76C" w14:textId="4F02531C" w:rsidR="00EA4804" w:rsidRDefault="00EA4804" w:rsidP="00EA4804">
      <w:pPr>
        <w:pStyle w:val="3"/>
      </w:pPr>
      <w:bookmarkStart w:id="31" w:name="_Toc535094946"/>
      <w:r>
        <w:rPr>
          <w:rFonts w:hint="eastAsia"/>
        </w:rPr>
        <w:t>2.6.2条件</w:t>
      </w:r>
      <w:bookmarkEnd w:id="31"/>
    </w:p>
    <w:p w14:paraId="201D8E5B" w14:textId="77777777" w:rsidR="00654752" w:rsidRDefault="00654752" w:rsidP="00654752">
      <w:r>
        <w:rPr>
          <w:rFonts w:hint="eastAsia"/>
        </w:rPr>
        <w:t>五台</w:t>
      </w:r>
      <w:r>
        <w:t>Windows笔记本电脑、一台Mac笔记本电脑</w:t>
      </w:r>
    </w:p>
    <w:p w14:paraId="273B2BBF" w14:textId="6B284EEB" w:rsidR="00654752" w:rsidRPr="00654752" w:rsidRDefault="00654752" w:rsidP="00654752">
      <w:r>
        <w:rPr>
          <w:rFonts w:hint="eastAsia"/>
        </w:rPr>
        <w:t>均装载虚拟机，可配置系统测试环境，如UTF。</w:t>
      </w:r>
    </w:p>
    <w:p w14:paraId="288875B5" w14:textId="04688B08" w:rsidR="00EA4804" w:rsidRDefault="00EA4804" w:rsidP="00EA4804">
      <w:pPr>
        <w:pStyle w:val="3"/>
      </w:pPr>
      <w:bookmarkStart w:id="32" w:name="_Toc535094947"/>
      <w:r>
        <w:rPr>
          <w:rFonts w:hint="eastAsia"/>
        </w:rPr>
        <w:t>2.6.3测试资料</w:t>
      </w:r>
      <w:bookmarkEnd w:id="32"/>
    </w:p>
    <w:p w14:paraId="39AA568C" w14:textId="2E140942" w:rsidR="00654752" w:rsidRPr="00654752" w:rsidRDefault="00654752" w:rsidP="00654752">
      <w:r>
        <w:rPr>
          <w:rFonts w:hint="eastAsia"/>
        </w:rPr>
        <w:t>在需求分析阶段，我们已设计了类似如下的功能需求的测试用例，在系统测试阶段，可以基于这些用例进行系统测试以验证功能性需求，故就不需要话更多额外的时间设计系统设计用例了。</w:t>
      </w:r>
    </w:p>
    <w:p w14:paraId="22EBD1A0" w14:textId="51B3F03C" w:rsidR="00EA4804" w:rsidRDefault="00EA4804" w:rsidP="00EA4804">
      <w:pPr>
        <w:pStyle w:val="3"/>
      </w:pPr>
      <w:bookmarkStart w:id="33" w:name="_Toc535094948"/>
      <w:r>
        <w:rPr>
          <w:rFonts w:hint="eastAsia"/>
        </w:rPr>
        <w:lastRenderedPageBreak/>
        <w:t>2.6.4测试培训</w:t>
      </w:r>
      <w:bookmarkEnd w:id="33"/>
    </w:p>
    <w:p w14:paraId="7F13FDAB" w14:textId="303EEEB0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19D77267" w14:textId="04579EC3" w:rsidR="00EA4804" w:rsidRDefault="00EA4804" w:rsidP="00EA4804">
      <w:pPr>
        <w:pStyle w:val="2"/>
      </w:pPr>
      <w:bookmarkStart w:id="34" w:name="_Toc535094949"/>
      <w:r>
        <w:rPr>
          <w:rFonts w:hint="eastAsia"/>
        </w:rPr>
        <w:t>2.7性能测试</w:t>
      </w:r>
      <w:bookmarkEnd w:id="34"/>
    </w:p>
    <w:p w14:paraId="36CCAD88" w14:textId="7957A595" w:rsidR="00EA4804" w:rsidRDefault="00EA4804" w:rsidP="00EA4804">
      <w:pPr>
        <w:pStyle w:val="3"/>
      </w:pPr>
      <w:bookmarkStart w:id="35" w:name="_Toc535094950"/>
      <w:r>
        <w:rPr>
          <w:rFonts w:hint="eastAsia"/>
        </w:rPr>
        <w:t>2.7.1进度安排</w:t>
      </w:r>
      <w:bookmarkEnd w:id="35"/>
    </w:p>
    <w:p w14:paraId="3278488E" w14:textId="541E4AC2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38F1FEC0" w14:textId="2926E95E" w:rsidR="00EA4804" w:rsidRDefault="00EA4804" w:rsidP="00EA4804">
      <w:pPr>
        <w:pStyle w:val="3"/>
      </w:pPr>
      <w:bookmarkStart w:id="36" w:name="_Toc535094951"/>
      <w:r>
        <w:rPr>
          <w:rFonts w:hint="eastAsia"/>
        </w:rPr>
        <w:t>2.7.2条件</w:t>
      </w:r>
      <w:bookmarkEnd w:id="36"/>
    </w:p>
    <w:p w14:paraId="5A0ECB37" w14:textId="77777777" w:rsidR="00654752" w:rsidRDefault="00654752" w:rsidP="00654752">
      <w:r>
        <w:rPr>
          <w:rFonts w:hint="eastAsia"/>
        </w:rPr>
        <w:t>五台</w:t>
      </w:r>
      <w:r>
        <w:t>Windows笔记本电脑、一台Mac笔记本电脑</w:t>
      </w:r>
    </w:p>
    <w:p w14:paraId="54D37C69" w14:textId="04BF81DB" w:rsidR="00654752" w:rsidRPr="00654752" w:rsidRDefault="00654752" w:rsidP="00654752">
      <w:r>
        <w:rPr>
          <w:rFonts w:hint="eastAsia"/>
        </w:rPr>
        <w:t>均装载虚拟机，可配置性能测试工具，如LoadRunner。</w:t>
      </w:r>
    </w:p>
    <w:p w14:paraId="008A92C8" w14:textId="41E5505A" w:rsidR="00EA4804" w:rsidRDefault="00EA4804" w:rsidP="00EA4804">
      <w:pPr>
        <w:pStyle w:val="3"/>
      </w:pPr>
      <w:bookmarkStart w:id="37" w:name="_Toc535094952"/>
      <w:r>
        <w:rPr>
          <w:rFonts w:hint="eastAsia"/>
        </w:rPr>
        <w:t>2.7.3测试资料</w:t>
      </w:r>
      <w:bookmarkEnd w:id="37"/>
    </w:p>
    <w:p w14:paraId="15486377" w14:textId="38646BF7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1FFBDF09" w14:textId="7F8EA56A" w:rsidR="00EA4804" w:rsidRDefault="00EA4804" w:rsidP="00EA4804">
      <w:pPr>
        <w:pStyle w:val="3"/>
      </w:pPr>
      <w:bookmarkStart w:id="38" w:name="_Toc535094953"/>
      <w:r>
        <w:rPr>
          <w:rFonts w:hint="eastAsia"/>
        </w:rPr>
        <w:t>2.7.4测试培训</w:t>
      </w:r>
      <w:bookmarkEnd w:id="38"/>
    </w:p>
    <w:p w14:paraId="1E6CDDAE" w14:textId="315B3920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5F9B418E" w14:textId="400F5F1C" w:rsidR="00EA4804" w:rsidRDefault="00EA4804" w:rsidP="00EA4804">
      <w:pPr>
        <w:pStyle w:val="2"/>
      </w:pPr>
      <w:bookmarkStart w:id="39" w:name="_Toc535094954"/>
      <w:r>
        <w:rPr>
          <w:rFonts w:hint="eastAsia"/>
        </w:rPr>
        <w:t>2.8</w:t>
      </w:r>
      <w:r w:rsidR="0037156F">
        <w:rPr>
          <w:rFonts w:hint="eastAsia"/>
        </w:rPr>
        <w:t>压力测试</w:t>
      </w:r>
      <w:bookmarkEnd w:id="39"/>
    </w:p>
    <w:p w14:paraId="622EDDE5" w14:textId="28C09887" w:rsidR="00EA4804" w:rsidRDefault="00EA4804" w:rsidP="00EA4804">
      <w:pPr>
        <w:pStyle w:val="3"/>
      </w:pPr>
      <w:bookmarkStart w:id="40" w:name="_Toc535094955"/>
      <w:r>
        <w:rPr>
          <w:rFonts w:hint="eastAsia"/>
        </w:rPr>
        <w:t>2.8.1进度安排</w:t>
      </w:r>
      <w:bookmarkEnd w:id="40"/>
    </w:p>
    <w:p w14:paraId="7FA84755" w14:textId="52BE1D15" w:rsidR="0037156F" w:rsidRPr="0037156F" w:rsidRDefault="0037156F" w:rsidP="0037156F">
      <w:r>
        <w:rPr>
          <w:rFonts w:hint="eastAsia"/>
        </w:rPr>
        <w:t>T</w:t>
      </w:r>
      <w:r>
        <w:t>BD</w:t>
      </w:r>
    </w:p>
    <w:p w14:paraId="3B0376F4" w14:textId="5A70EF16" w:rsidR="00EA4804" w:rsidRDefault="00EA4804" w:rsidP="00EA4804">
      <w:pPr>
        <w:pStyle w:val="3"/>
      </w:pPr>
      <w:bookmarkStart w:id="41" w:name="_Toc535094956"/>
      <w:r>
        <w:rPr>
          <w:rFonts w:hint="eastAsia"/>
        </w:rPr>
        <w:t>2.8.2条件</w:t>
      </w:r>
      <w:bookmarkEnd w:id="41"/>
    </w:p>
    <w:p w14:paraId="0DDFA46D" w14:textId="77777777" w:rsidR="0037156F" w:rsidRDefault="0037156F" w:rsidP="0037156F">
      <w:r>
        <w:rPr>
          <w:rFonts w:hint="eastAsia"/>
        </w:rPr>
        <w:t>五台</w:t>
      </w:r>
      <w:r>
        <w:t>Windows笔记本电脑、一台Mac笔记本电脑</w:t>
      </w:r>
    </w:p>
    <w:p w14:paraId="39911501" w14:textId="240D4C01" w:rsidR="0037156F" w:rsidRPr="0037156F" w:rsidRDefault="0037156F" w:rsidP="0037156F">
      <w:r>
        <w:rPr>
          <w:rFonts w:hint="eastAsia"/>
        </w:rPr>
        <w:t>均装载虚拟机，可配置性能测试工具，如LoadRunner。</w:t>
      </w:r>
    </w:p>
    <w:p w14:paraId="0EF7438A" w14:textId="2D297A56" w:rsidR="00EA4804" w:rsidRDefault="00EA4804" w:rsidP="00EA4804">
      <w:pPr>
        <w:pStyle w:val="3"/>
      </w:pPr>
      <w:bookmarkStart w:id="42" w:name="_Toc535094957"/>
      <w:r>
        <w:rPr>
          <w:rFonts w:hint="eastAsia"/>
        </w:rPr>
        <w:lastRenderedPageBreak/>
        <w:t>2.8.3测试资料</w:t>
      </w:r>
      <w:bookmarkEnd w:id="42"/>
    </w:p>
    <w:p w14:paraId="2B470305" w14:textId="09A97E5E" w:rsidR="0037156F" w:rsidRPr="0037156F" w:rsidRDefault="0037156F" w:rsidP="0037156F">
      <w:r>
        <w:rPr>
          <w:rFonts w:hint="eastAsia"/>
        </w:rPr>
        <w:t>T</w:t>
      </w:r>
      <w:r>
        <w:t>BD</w:t>
      </w:r>
    </w:p>
    <w:p w14:paraId="3EE6B0E4" w14:textId="46619F6F" w:rsidR="00EA4804" w:rsidRDefault="00EA4804" w:rsidP="00EA4804">
      <w:pPr>
        <w:pStyle w:val="3"/>
      </w:pPr>
      <w:bookmarkStart w:id="43" w:name="_Toc535094958"/>
      <w:r>
        <w:rPr>
          <w:rFonts w:hint="eastAsia"/>
        </w:rPr>
        <w:t>2.8.4测试培训</w:t>
      </w:r>
      <w:bookmarkEnd w:id="43"/>
    </w:p>
    <w:p w14:paraId="2A2E4383" w14:textId="1155732F" w:rsidR="0037156F" w:rsidRPr="0037156F" w:rsidRDefault="0037156F" w:rsidP="0037156F">
      <w:r>
        <w:rPr>
          <w:rFonts w:hint="eastAsia"/>
        </w:rPr>
        <w:t>T</w:t>
      </w:r>
      <w:r>
        <w:t>BD</w:t>
      </w:r>
    </w:p>
    <w:p w14:paraId="4EBFE25E" w14:textId="4AF40F80" w:rsidR="00EA4804" w:rsidRDefault="00EA4804" w:rsidP="00EA4804">
      <w:pPr>
        <w:pStyle w:val="1"/>
      </w:pPr>
      <w:bookmarkStart w:id="44" w:name="_Toc535094959"/>
      <w:r>
        <w:rPr>
          <w:rFonts w:hint="eastAsia"/>
        </w:rPr>
        <w:t>3测试设计说明</w:t>
      </w:r>
      <w:bookmarkEnd w:id="44"/>
    </w:p>
    <w:p w14:paraId="10037FB0" w14:textId="16309164" w:rsidR="00EA4804" w:rsidRDefault="00EA4804" w:rsidP="00EA4804">
      <w:pPr>
        <w:pStyle w:val="2"/>
      </w:pPr>
      <w:bookmarkStart w:id="45" w:name="_Toc535094960"/>
      <w:r>
        <w:rPr>
          <w:rFonts w:hint="eastAsia"/>
        </w:rPr>
        <w:t>3.1功能性测试</w:t>
      </w:r>
      <w:bookmarkEnd w:id="45"/>
    </w:p>
    <w:p w14:paraId="60466F76" w14:textId="3238B0D8" w:rsidR="0037156F" w:rsidRPr="0037156F" w:rsidRDefault="0037156F" w:rsidP="0037156F">
      <w:r>
        <w:rPr>
          <w:rFonts w:hint="eastAsia"/>
        </w:rPr>
        <w:t>详情见P</w:t>
      </w:r>
      <w:r>
        <w:t>RD2018</w:t>
      </w:r>
      <w:r w:rsidR="000665F0">
        <w:t>-G03</w:t>
      </w:r>
      <w:bookmarkStart w:id="46" w:name="_GoBack"/>
      <w:bookmarkEnd w:id="46"/>
      <w:r>
        <w:t>-</w:t>
      </w:r>
      <w:r>
        <w:rPr>
          <w:rFonts w:hint="eastAsia"/>
        </w:rPr>
        <w:t>测试用例</w:t>
      </w:r>
    </w:p>
    <w:p w14:paraId="32B0E50B" w14:textId="067381D5" w:rsidR="00EA4804" w:rsidRPr="00EA4804" w:rsidRDefault="00EA4804" w:rsidP="00EA4804">
      <w:pPr>
        <w:pStyle w:val="2"/>
      </w:pPr>
      <w:bookmarkStart w:id="47" w:name="_Toc535094961"/>
      <w:r>
        <w:rPr>
          <w:rFonts w:hint="eastAsia"/>
        </w:rPr>
        <w:t>3.2非功能性测试</w:t>
      </w:r>
      <w:bookmarkEnd w:id="47"/>
    </w:p>
    <w:p w14:paraId="32541AF7" w14:textId="124375A6" w:rsidR="00EA4804" w:rsidRDefault="00EA4804" w:rsidP="00EA4804">
      <w:pPr>
        <w:pStyle w:val="3"/>
      </w:pPr>
      <w:bookmarkStart w:id="48" w:name="_Toc535094962"/>
      <w:r>
        <w:rPr>
          <w:rFonts w:hint="eastAsia"/>
        </w:rPr>
        <w:t>3.2.1性能测试</w:t>
      </w:r>
      <w:bookmarkEnd w:id="48"/>
    </w:p>
    <w:p w14:paraId="41051169" w14:textId="65BEE9CE" w:rsidR="00EA4804" w:rsidRDefault="00EA4804" w:rsidP="00EA4804">
      <w:pPr>
        <w:pStyle w:val="3"/>
      </w:pPr>
      <w:bookmarkStart w:id="49" w:name="_Toc535094963"/>
      <w:r>
        <w:rPr>
          <w:rFonts w:hint="eastAsia"/>
        </w:rPr>
        <w:t>3.2.2系统可用性测试</w:t>
      </w:r>
      <w:bookmarkEnd w:id="49"/>
    </w:p>
    <w:p w14:paraId="681C6C5C" w14:textId="0230969B" w:rsidR="0037156F" w:rsidRPr="0037156F" w:rsidRDefault="0037156F" w:rsidP="0037156F">
      <w:r>
        <w:rPr>
          <w:rFonts w:hint="eastAsia"/>
        </w:rPr>
        <w:t>网站</w:t>
      </w:r>
      <w:r>
        <w:t>每天平均工</w:t>
      </w:r>
      <w:r>
        <w:rPr>
          <w:rFonts w:hint="eastAsia"/>
        </w:rPr>
        <w:t>作</w:t>
      </w:r>
      <w:r>
        <w:t>时间在</w:t>
      </w:r>
      <w:r>
        <w:rPr>
          <w:rFonts w:hint="eastAsia"/>
        </w:rPr>
        <w:t>至少16小时</w:t>
      </w:r>
      <w:r>
        <w:t>（</w:t>
      </w:r>
      <w:r>
        <w:rPr>
          <w:rFonts w:hint="eastAsia"/>
        </w:rPr>
        <w:t>8点</w:t>
      </w:r>
      <w:r>
        <w:t>到</w:t>
      </w:r>
      <w:r>
        <w:rPr>
          <w:rFonts w:hint="eastAsia"/>
        </w:rPr>
        <w:t>24点</w:t>
      </w:r>
      <w:r>
        <w:t>）工作</w:t>
      </w:r>
      <w:r>
        <w:rPr>
          <w:rFonts w:hint="eastAsia"/>
        </w:rPr>
        <w:t>状态</w:t>
      </w:r>
      <w:r>
        <w:t>下，必须确保网站的正常</w:t>
      </w:r>
      <w:r>
        <w:rPr>
          <w:rFonts w:hint="eastAsia"/>
        </w:rPr>
        <w:t>稳定</w:t>
      </w:r>
      <w:r>
        <w:t>运行。</w:t>
      </w:r>
    </w:p>
    <w:p w14:paraId="158D2344" w14:textId="1D0E5755" w:rsidR="00EA4804" w:rsidRDefault="00EA4804" w:rsidP="00EA4804">
      <w:pPr>
        <w:pStyle w:val="3"/>
      </w:pPr>
      <w:bookmarkStart w:id="50" w:name="_Toc535094964"/>
      <w:r>
        <w:rPr>
          <w:rFonts w:hint="eastAsia"/>
        </w:rPr>
        <w:t>3.2.3安全性测试</w:t>
      </w:r>
      <w:bookmarkEnd w:id="50"/>
    </w:p>
    <w:p w14:paraId="4A391300" w14:textId="17A8CC13" w:rsidR="0037156F" w:rsidRPr="0037156F" w:rsidRDefault="0037156F" w:rsidP="0037156F">
      <w:r>
        <w:rPr>
          <w:rFonts w:hint="eastAsia"/>
        </w:rPr>
        <w:t>为了确保安全性，要求用户申请教师资格时必须 通过管理员审核。</w:t>
      </w:r>
    </w:p>
    <w:p w14:paraId="1B6B4150" w14:textId="558E519B" w:rsidR="00EA4804" w:rsidRDefault="00EA4804" w:rsidP="00EA4804">
      <w:pPr>
        <w:pStyle w:val="3"/>
      </w:pPr>
      <w:bookmarkStart w:id="51" w:name="_Toc535094965"/>
      <w:r>
        <w:rPr>
          <w:rFonts w:hint="eastAsia"/>
        </w:rPr>
        <w:t>3.2.4应急需求测试</w:t>
      </w:r>
      <w:bookmarkEnd w:id="51"/>
    </w:p>
    <w:p w14:paraId="4FDD990D" w14:textId="7F1A76AB" w:rsidR="0037156F" w:rsidRPr="0037156F" w:rsidRDefault="0037156F" w:rsidP="0037156F">
      <w:r>
        <w:rPr>
          <w:rFonts w:hint="eastAsia"/>
        </w:rPr>
        <w:t>定期自动或手动备份数据，并能恢复</w:t>
      </w:r>
    </w:p>
    <w:p w14:paraId="3AA153A4" w14:textId="6CC9B542" w:rsidR="00EA4804" w:rsidRDefault="00EA4804" w:rsidP="00EA4804">
      <w:pPr>
        <w:pStyle w:val="1"/>
      </w:pPr>
      <w:bookmarkStart w:id="52" w:name="_Toc535094966"/>
      <w:r>
        <w:rPr>
          <w:rFonts w:hint="eastAsia"/>
        </w:rPr>
        <w:lastRenderedPageBreak/>
        <w:t>4评价准则</w:t>
      </w:r>
      <w:bookmarkEnd w:id="52"/>
    </w:p>
    <w:p w14:paraId="113BA8C7" w14:textId="372A1824" w:rsidR="00EA4804" w:rsidRDefault="00EA4804" w:rsidP="00EA4804">
      <w:pPr>
        <w:pStyle w:val="2"/>
      </w:pPr>
      <w:bookmarkStart w:id="53" w:name="_Toc535094967"/>
      <w:r>
        <w:rPr>
          <w:rFonts w:hint="eastAsia"/>
        </w:rPr>
        <w:t>4.1范围</w:t>
      </w:r>
      <w:bookmarkEnd w:id="53"/>
    </w:p>
    <w:p w14:paraId="5D3BAA09" w14:textId="0D50E6DF" w:rsidR="00EA4804" w:rsidRDefault="00EA4804" w:rsidP="00EA4804">
      <w:r>
        <w:rPr>
          <w:rFonts w:hint="eastAsia"/>
        </w:rPr>
        <w:t>详见P</w:t>
      </w:r>
      <w:r>
        <w:t>RD-2018-</w:t>
      </w:r>
      <w:r>
        <w:rPr>
          <w:rFonts w:hint="eastAsia"/>
        </w:rPr>
        <w:t>需求规格说明书</w:t>
      </w:r>
    </w:p>
    <w:p w14:paraId="73B5AD62" w14:textId="1D8FA437" w:rsidR="00EA4804" w:rsidRDefault="00EA4804" w:rsidP="00EA4804">
      <w:pPr>
        <w:pStyle w:val="2"/>
      </w:pPr>
      <w:bookmarkStart w:id="54" w:name="_Toc535094968"/>
      <w:r>
        <w:rPr>
          <w:rFonts w:hint="eastAsia"/>
        </w:rPr>
        <w:t>4.2数据整理</w:t>
      </w:r>
      <w:bookmarkEnd w:id="54"/>
    </w:p>
    <w:p w14:paraId="75E58B16" w14:textId="668441DD" w:rsidR="00EA4804" w:rsidRPr="006F18DC" w:rsidRDefault="00EA4804" w:rsidP="00EA4804">
      <w:r>
        <w:rPr>
          <w:rFonts w:hint="eastAsia"/>
        </w:rPr>
        <w:t>每项</w:t>
      </w:r>
      <w:r>
        <w:t>测试都需要向测试组长</w:t>
      </w:r>
      <w:r>
        <w:rPr>
          <w:rFonts w:hint="eastAsia"/>
        </w:rPr>
        <w:t>及时</w:t>
      </w:r>
      <w:r>
        <w:t>提交</w:t>
      </w:r>
      <w:r>
        <w:rPr>
          <w:rFonts w:hint="eastAsia"/>
        </w:rPr>
        <w:t>高质量</w:t>
      </w:r>
      <w:r>
        <w:t>的测试报告</w:t>
      </w:r>
    </w:p>
    <w:p w14:paraId="2A9B95CB" w14:textId="512C5E8A" w:rsidR="00EA4804" w:rsidRDefault="00EA4804" w:rsidP="00EA4804">
      <w:pPr>
        <w:pStyle w:val="2"/>
      </w:pPr>
      <w:bookmarkStart w:id="55" w:name="_Toc535094969"/>
      <w:r>
        <w:rPr>
          <w:rFonts w:hint="eastAsia"/>
        </w:rPr>
        <w:t>4.3尺度</w:t>
      </w:r>
      <w:bookmarkEnd w:id="55"/>
    </w:p>
    <w:p w14:paraId="2E33BC49" w14:textId="6DD85CBC" w:rsidR="00EA4804" w:rsidRPr="00EA4804" w:rsidRDefault="00EA4804" w:rsidP="00EA4804">
      <w:r>
        <w:t>TBD</w:t>
      </w:r>
    </w:p>
    <w:sectPr w:rsidR="00EA4804" w:rsidRPr="00EA48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DA72F0" w14:textId="77777777" w:rsidR="0087326B" w:rsidRDefault="0087326B" w:rsidP="00995CEC">
      <w:pPr>
        <w:spacing w:line="240" w:lineRule="auto"/>
      </w:pPr>
      <w:r>
        <w:separator/>
      </w:r>
    </w:p>
  </w:endnote>
  <w:endnote w:type="continuationSeparator" w:id="0">
    <w:p w14:paraId="55E75169" w14:textId="77777777" w:rsidR="0087326B" w:rsidRDefault="0087326B" w:rsidP="00995C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7BE32B" w14:textId="77777777" w:rsidR="0087326B" w:rsidRDefault="0087326B" w:rsidP="00995CEC">
      <w:pPr>
        <w:spacing w:line="240" w:lineRule="auto"/>
      </w:pPr>
      <w:r>
        <w:separator/>
      </w:r>
    </w:p>
  </w:footnote>
  <w:footnote w:type="continuationSeparator" w:id="0">
    <w:p w14:paraId="1C62F274" w14:textId="77777777" w:rsidR="0087326B" w:rsidRDefault="0087326B" w:rsidP="00995CE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E27"/>
    <w:rsid w:val="00047E24"/>
    <w:rsid w:val="000665F0"/>
    <w:rsid w:val="00303442"/>
    <w:rsid w:val="003404D6"/>
    <w:rsid w:val="0037156F"/>
    <w:rsid w:val="00472DB0"/>
    <w:rsid w:val="004F3E27"/>
    <w:rsid w:val="005A1DBD"/>
    <w:rsid w:val="00654752"/>
    <w:rsid w:val="0087326B"/>
    <w:rsid w:val="0097630E"/>
    <w:rsid w:val="00995CEC"/>
    <w:rsid w:val="00AE6F33"/>
    <w:rsid w:val="00EA4804"/>
    <w:rsid w:val="00EC46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4380FD"/>
  <w15:chartTrackingRefBased/>
  <w15:docId w15:val="{746807A5-47D3-4023-9467-085837E71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5CEC"/>
    <w:pPr>
      <w:spacing w:line="360" w:lineRule="auto"/>
    </w:pPr>
    <w:rPr>
      <w:szCs w:val="21"/>
    </w:rPr>
  </w:style>
  <w:style w:type="paragraph" w:styleId="1">
    <w:name w:val="heading 1"/>
    <w:basedOn w:val="a"/>
    <w:next w:val="a"/>
    <w:link w:val="10"/>
    <w:uiPriority w:val="9"/>
    <w:qFormat/>
    <w:rsid w:val="00472D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72D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72D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72DB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C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95CE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95CE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95CE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995CE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995CE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Hyperlink"/>
    <w:basedOn w:val="a0"/>
    <w:uiPriority w:val="99"/>
    <w:unhideWhenUsed/>
    <w:rsid w:val="00995CEC"/>
    <w:rPr>
      <w:color w:val="0000FF"/>
      <w:u w:val="single"/>
    </w:rPr>
  </w:style>
  <w:style w:type="paragraph" w:styleId="TOC1">
    <w:name w:val="toc 1"/>
    <w:basedOn w:val="a"/>
    <w:next w:val="a"/>
    <w:uiPriority w:val="39"/>
    <w:unhideWhenUsed/>
    <w:rsid w:val="00995CEC"/>
    <w:pPr>
      <w:spacing w:line="240" w:lineRule="auto"/>
    </w:pPr>
    <w:rPr>
      <w:rFonts w:ascii="宋体" w:eastAsia="宋体" w:hAnsi="宋体" w:cs="宋体"/>
      <w:kern w:val="0"/>
      <w:szCs w:val="22"/>
    </w:rPr>
  </w:style>
  <w:style w:type="paragraph" w:styleId="TOC2">
    <w:name w:val="toc 2"/>
    <w:basedOn w:val="a"/>
    <w:next w:val="a"/>
    <w:uiPriority w:val="39"/>
    <w:rsid w:val="00995CEC"/>
    <w:pPr>
      <w:spacing w:line="240" w:lineRule="auto"/>
      <w:ind w:leftChars="200" w:left="420"/>
    </w:pPr>
    <w:rPr>
      <w:rFonts w:ascii="宋体" w:eastAsia="宋体" w:hAnsi="宋体" w:cs="宋体"/>
      <w:kern w:val="0"/>
      <w:szCs w:val="22"/>
    </w:rPr>
  </w:style>
  <w:style w:type="paragraph" w:styleId="TOC3">
    <w:name w:val="toc 3"/>
    <w:basedOn w:val="a"/>
    <w:next w:val="a"/>
    <w:uiPriority w:val="39"/>
    <w:rsid w:val="00995CEC"/>
    <w:pPr>
      <w:spacing w:line="240" w:lineRule="auto"/>
      <w:ind w:leftChars="400" w:left="840"/>
    </w:pPr>
    <w:rPr>
      <w:rFonts w:ascii="宋体" w:eastAsia="宋体" w:hAnsi="宋体" w:cs="宋体"/>
      <w:kern w:val="0"/>
      <w:szCs w:val="22"/>
    </w:rPr>
  </w:style>
  <w:style w:type="character" w:customStyle="1" w:styleId="10">
    <w:name w:val="标题 1 字符"/>
    <w:basedOn w:val="a0"/>
    <w:link w:val="1"/>
    <w:uiPriority w:val="9"/>
    <w:rsid w:val="00472DB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72DB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72DB0"/>
    <w:rPr>
      <w:b/>
      <w:bCs/>
      <w:sz w:val="32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472DB0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472DB0"/>
    <w:rPr>
      <w:szCs w:val="21"/>
    </w:rPr>
  </w:style>
  <w:style w:type="character" w:customStyle="1" w:styleId="40">
    <w:name w:val="标题 4 字符"/>
    <w:basedOn w:val="a0"/>
    <w:link w:val="4"/>
    <w:uiPriority w:val="9"/>
    <w:rsid w:val="00472DB0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c">
    <w:name w:val="Table Grid"/>
    <w:basedOn w:val="a1"/>
    <w:qFormat/>
    <w:rsid w:val="00472DB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4</Pages>
  <Words>1089</Words>
  <Characters>6213</Characters>
  <Application>Microsoft Office Word</Application>
  <DocSecurity>0</DocSecurity>
  <Lines>51</Lines>
  <Paragraphs>14</Paragraphs>
  <ScaleCrop>false</ScaleCrop>
  <Company/>
  <LinksUpToDate>false</LinksUpToDate>
  <CharactersWithSpaces>7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5</cp:revision>
  <dcterms:created xsi:type="dcterms:W3CDTF">2019-01-12T13:28:00Z</dcterms:created>
  <dcterms:modified xsi:type="dcterms:W3CDTF">2019-01-12T14:37:00Z</dcterms:modified>
</cp:coreProperties>
</file>